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2A736D" w14:textId="77777777" w:rsidR="002429A2" w:rsidRDefault="001F5459" w:rsidP="002429A2">
      <w:pPr>
        <w:pStyle w:val="1"/>
      </w:pPr>
      <w:bookmarkStart w:id="0" w:name="_Toc319253610"/>
      <w:bookmarkStart w:id="1" w:name="_Toc328777007"/>
      <w:r>
        <w:rPr>
          <w:rFonts w:hint="eastAsia"/>
        </w:rPr>
        <w:t>第</w:t>
      </w:r>
      <w:r w:rsidR="002E49A6">
        <w:rPr>
          <w:rFonts w:hint="eastAsia"/>
        </w:rPr>
        <w:t>二</w:t>
      </w:r>
      <w:r w:rsidR="002429A2">
        <w:rPr>
          <w:rFonts w:hint="eastAsia"/>
        </w:rPr>
        <w:t>章</w:t>
      </w:r>
      <w:r w:rsidR="002429A2">
        <w:rPr>
          <w:rFonts w:hint="eastAsia"/>
        </w:rPr>
        <w:t xml:space="preserve"> </w:t>
      </w:r>
      <w:r w:rsidR="002429A2">
        <w:rPr>
          <w:rFonts w:hint="eastAsia"/>
        </w:rPr>
        <w:t>初识</w:t>
      </w:r>
      <w:r w:rsidR="00060312">
        <w:rPr>
          <w:rFonts w:hint="eastAsia"/>
        </w:rPr>
        <w:t>L</w:t>
      </w:r>
      <w:r w:rsidR="002429A2">
        <w:rPr>
          <w:rFonts w:hint="eastAsia"/>
        </w:rPr>
        <w:t>inux</w:t>
      </w:r>
      <w:bookmarkEnd w:id="0"/>
      <w:bookmarkEnd w:id="1"/>
      <w:r w:rsidR="00060312">
        <w:rPr>
          <w:rFonts w:hint="eastAsia"/>
        </w:rPr>
        <w:t>，</w:t>
      </w:r>
      <w:r w:rsidR="00060312">
        <w:rPr>
          <w:rFonts w:hint="eastAsia"/>
        </w:rPr>
        <w:t>Ubuntu</w:t>
      </w:r>
    </w:p>
    <w:p w14:paraId="379AEE92" w14:textId="08DDAA59" w:rsidR="002429A2" w:rsidRDefault="002429A2" w:rsidP="002429A2">
      <w:pPr>
        <w:ind w:firstLine="420"/>
      </w:pPr>
      <w:r>
        <w:rPr>
          <w:rFonts w:hint="eastAsia"/>
        </w:rPr>
        <w:t>上一章我们安装了</w:t>
      </w:r>
      <w:r>
        <w:rPr>
          <w:rFonts w:hint="eastAsia"/>
        </w:rPr>
        <w:t>Ubuntu</w:t>
      </w:r>
      <w:r w:rsidR="00F211A4">
        <w:rPr>
          <w:rFonts w:hint="eastAsia"/>
        </w:rPr>
        <w:t>（</w:t>
      </w:r>
      <w:r w:rsidR="00F211A4">
        <w:rPr>
          <w:rFonts w:hint="eastAsia"/>
        </w:rPr>
        <w:t>Linux</w:t>
      </w:r>
      <w:r w:rsidR="00F211A4">
        <w:rPr>
          <w:rFonts w:hint="eastAsia"/>
        </w:rPr>
        <w:t>）</w:t>
      </w:r>
      <w:r>
        <w:rPr>
          <w:rFonts w:hint="eastAsia"/>
        </w:rPr>
        <w:t>，这一章我们来</w:t>
      </w:r>
      <w:r w:rsidR="00472BA9">
        <w:rPr>
          <w:rFonts w:hint="eastAsia"/>
        </w:rPr>
        <w:t>了解下</w:t>
      </w:r>
      <w:r w:rsidR="00472BA9">
        <w:rPr>
          <w:rFonts w:hint="eastAsia"/>
        </w:rPr>
        <w:t>Linux</w:t>
      </w:r>
      <w:r w:rsidR="00472BA9">
        <w:rPr>
          <w:rFonts w:hint="eastAsia"/>
        </w:rPr>
        <w:t>这个大家族</w:t>
      </w:r>
      <w:r w:rsidR="001B6E2C">
        <w:rPr>
          <w:rFonts w:hint="eastAsia"/>
        </w:rPr>
        <w:t>的相关知识</w:t>
      </w:r>
      <w:r w:rsidR="00CE640E">
        <w:rPr>
          <w:rFonts w:hint="eastAsia"/>
        </w:rPr>
        <w:t>。</w:t>
      </w:r>
      <w:r w:rsidR="00A646E2">
        <w:rPr>
          <w:rFonts w:hint="eastAsia"/>
        </w:rPr>
        <w:t>然后</w:t>
      </w:r>
      <w:r w:rsidR="00A646E2">
        <w:rPr>
          <w:rFonts w:hint="eastAsia"/>
        </w:rPr>
        <w:t>Leo</w:t>
      </w:r>
      <w:r w:rsidR="00A646E2">
        <w:rPr>
          <w:rFonts w:hint="eastAsia"/>
        </w:rPr>
        <w:t>带同学们一起</w:t>
      </w:r>
      <w:r>
        <w:rPr>
          <w:rFonts w:hint="eastAsia"/>
        </w:rPr>
        <w:t>体验下</w:t>
      </w:r>
      <w:r>
        <w:rPr>
          <w:rFonts w:hint="eastAsia"/>
        </w:rPr>
        <w:t>Ubuntu</w:t>
      </w:r>
      <w:r w:rsidR="003E72BD">
        <w:rPr>
          <w:rFonts w:hint="eastAsia"/>
        </w:rPr>
        <w:t>（</w:t>
      </w:r>
      <w:r w:rsidR="003E72BD">
        <w:rPr>
          <w:rFonts w:hint="eastAsia"/>
        </w:rPr>
        <w:t>Linux</w:t>
      </w:r>
      <w:r w:rsidR="003E72BD">
        <w:rPr>
          <w:rFonts w:hint="eastAsia"/>
        </w:rPr>
        <w:t>）</w:t>
      </w:r>
      <w:r>
        <w:rPr>
          <w:rFonts w:hint="eastAsia"/>
        </w:rPr>
        <w:t>，看看这个系统有什么特别之处。</w:t>
      </w:r>
    </w:p>
    <w:p w14:paraId="4DBF25F0" w14:textId="5B74CBA7" w:rsidR="007360C9" w:rsidRDefault="007360C9" w:rsidP="00F03A6F">
      <w:pPr>
        <w:pStyle w:val="2"/>
        <w:numPr>
          <w:ilvl w:val="0"/>
          <w:numId w:val="38"/>
        </w:numPr>
      </w:pPr>
      <w:bookmarkStart w:id="2" w:name="_Toc319253597"/>
      <w:bookmarkStart w:id="3" w:name="_Toc328776995"/>
      <w:r>
        <w:rPr>
          <w:rFonts w:hint="eastAsia"/>
        </w:rPr>
        <w:t>Linux</w:t>
      </w:r>
      <w:bookmarkEnd w:id="2"/>
      <w:bookmarkEnd w:id="3"/>
      <w:r w:rsidR="006768A3">
        <w:rPr>
          <w:rFonts w:hint="eastAsia"/>
        </w:rPr>
        <w:t>及其发行版</w:t>
      </w:r>
    </w:p>
    <w:p w14:paraId="092B0E6E" w14:textId="53894DA9" w:rsidR="00F03A6F" w:rsidRPr="00F03A6F" w:rsidRDefault="00791663" w:rsidP="00A65436">
      <w:pPr>
        <w:ind w:firstLineChars="171" w:firstLine="359"/>
      </w:pPr>
      <w:r>
        <w:rPr>
          <w:rFonts w:hint="eastAsia"/>
        </w:rPr>
        <w:t>关于</w:t>
      </w:r>
      <w:r>
        <w:rPr>
          <w:rFonts w:hint="eastAsia"/>
        </w:rPr>
        <w:t>Linux</w:t>
      </w:r>
      <w:r>
        <w:rPr>
          <w:rFonts w:hint="eastAsia"/>
        </w:rPr>
        <w:t>的历史网上说的很多，这里就不再叙述了，感兴趣自己可以去网络上找找。</w:t>
      </w:r>
      <w:r w:rsidR="00F03A6F">
        <w:rPr>
          <w:rFonts w:hint="eastAsia"/>
        </w:rPr>
        <w:t>首先复习下</w:t>
      </w:r>
      <w:r w:rsidR="00102971">
        <w:rPr>
          <w:rFonts w:hint="eastAsia"/>
        </w:rPr>
        <w:t>计算机硬件，软件以及操作系统相关的概念</w:t>
      </w:r>
      <w:r w:rsidR="00220C79">
        <w:rPr>
          <w:rFonts w:hint="eastAsia"/>
        </w:rPr>
        <w:t>。</w:t>
      </w:r>
    </w:p>
    <w:p w14:paraId="78409860" w14:textId="77777777" w:rsidR="00F03A6F" w:rsidRDefault="00643AE8" w:rsidP="00F03A6F">
      <w:pPr>
        <w:ind w:firstLine="360"/>
      </w:pPr>
      <w:r>
        <w:rPr>
          <w:rFonts w:hint="eastAsia"/>
        </w:rPr>
        <w:t>计算机文化基础课中同学们都学过</w:t>
      </w:r>
      <w:r w:rsidR="006C6003">
        <w:rPr>
          <w:rFonts w:hint="eastAsia"/>
        </w:rPr>
        <w:t>计算机</w:t>
      </w:r>
      <w:r w:rsidR="006B1A3D">
        <w:rPr>
          <w:rFonts w:hint="eastAsia"/>
        </w:rPr>
        <w:t>系统</w:t>
      </w:r>
      <w:r w:rsidR="006C6003">
        <w:rPr>
          <w:rFonts w:hint="eastAsia"/>
        </w:rPr>
        <w:t>是由硬件和软件所组成的。</w:t>
      </w:r>
      <w:r w:rsidR="0008226C">
        <w:rPr>
          <w:rFonts w:hint="eastAsia"/>
        </w:rPr>
        <w:t>硬件指组成计算机的物理设备</w:t>
      </w:r>
      <w:r w:rsidR="009460B3">
        <w:rPr>
          <w:rFonts w:hint="eastAsia"/>
        </w:rPr>
        <w:t>，氛围计算器、存储器、控制器、输入和输出五个大的部分</w:t>
      </w:r>
      <w:r w:rsidR="001160EA">
        <w:rPr>
          <w:rFonts w:hint="eastAsia"/>
        </w:rPr>
        <w:t>。</w:t>
      </w:r>
      <w:r w:rsidR="000B3789">
        <w:rPr>
          <w:rFonts w:hint="eastAsia"/>
        </w:rPr>
        <w:t>软件</w:t>
      </w:r>
      <w:r w:rsidR="002B7FF4">
        <w:rPr>
          <w:rFonts w:hint="eastAsia"/>
        </w:rPr>
        <w:t>包括计算机上的程序和文档，</w:t>
      </w:r>
      <w:r w:rsidR="00DC4138">
        <w:rPr>
          <w:rFonts w:hint="eastAsia"/>
        </w:rPr>
        <w:t>主要用来完成某种</w:t>
      </w:r>
      <w:r w:rsidR="00A51EDE">
        <w:rPr>
          <w:rFonts w:hint="eastAsia"/>
        </w:rPr>
        <w:t>特定的</w:t>
      </w:r>
      <w:r w:rsidR="00DC4138">
        <w:rPr>
          <w:rFonts w:hint="eastAsia"/>
        </w:rPr>
        <w:t>任务</w:t>
      </w:r>
      <w:r w:rsidR="004029D0">
        <w:rPr>
          <w:rFonts w:hint="eastAsia"/>
        </w:rPr>
        <w:t>。在</w:t>
      </w:r>
      <w:r w:rsidR="00B509B7">
        <w:rPr>
          <w:rFonts w:hint="eastAsia"/>
        </w:rPr>
        <w:t>软件中</w:t>
      </w:r>
      <w:r w:rsidR="004320D8">
        <w:rPr>
          <w:rFonts w:hint="eastAsia"/>
        </w:rPr>
        <w:t>有</w:t>
      </w:r>
      <w:r w:rsidR="00A171E5">
        <w:rPr>
          <w:rFonts w:hint="eastAsia"/>
        </w:rPr>
        <w:t>很重要的一类</w:t>
      </w:r>
      <w:r w:rsidR="00943198">
        <w:rPr>
          <w:rFonts w:hint="eastAsia"/>
        </w:rPr>
        <w:t>软件叫做</w:t>
      </w:r>
      <w:r w:rsidR="00B509B7">
        <w:rPr>
          <w:rFonts w:hint="eastAsia"/>
        </w:rPr>
        <w:t>操作系统软件。操作系统</w:t>
      </w:r>
      <w:r w:rsidR="00F70123">
        <w:rPr>
          <w:rFonts w:hint="eastAsia"/>
        </w:rPr>
        <w:t>的主要功能是</w:t>
      </w:r>
      <w:r w:rsidR="00226C67">
        <w:rPr>
          <w:rFonts w:hint="eastAsia"/>
        </w:rPr>
        <w:t>管理计算机的硬件资源，</w:t>
      </w:r>
      <w:r w:rsidR="003D414D">
        <w:rPr>
          <w:rFonts w:hint="eastAsia"/>
        </w:rPr>
        <w:t>为其他的应用程序提供</w:t>
      </w:r>
      <w:r w:rsidR="00990122">
        <w:rPr>
          <w:rFonts w:hint="eastAsia"/>
        </w:rPr>
        <w:t>应用程序接口（</w:t>
      </w:r>
      <w:r w:rsidR="00990122">
        <w:rPr>
          <w:rFonts w:hint="eastAsia"/>
        </w:rPr>
        <w:t>API</w:t>
      </w:r>
      <w:r w:rsidR="00990122">
        <w:rPr>
          <w:rFonts w:hint="eastAsia"/>
        </w:rPr>
        <w:t>）</w:t>
      </w:r>
      <w:r w:rsidR="00DA1090">
        <w:rPr>
          <w:rFonts w:hint="eastAsia"/>
        </w:rPr>
        <w:t>，另外</w:t>
      </w:r>
      <w:r w:rsidR="00A25E41">
        <w:rPr>
          <w:rFonts w:hint="eastAsia"/>
        </w:rPr>
        <w:t>还</w:t>
      </w:r>
      <w:r w:rsidR="009C48FB">
        <w:rPr>
          <w:rFonts w:hint="eastAsia"/>
        </w:rPr>
        <w:t>提供</w:t>
      </w:r>
      <w:r w:rsidR="0084392F">
        <w:rPr>
          <w:rFonts w:hint="eastAsia"/>
        </w:rPr>
        <w:t>人机交互接口，</w:t>
      </w:r>
      <w:r w:rsidR="00FA67F1">
        <w:rPr>
          <w:rFonts w:hint="eastAsia"/>
        </w:rPr>
        <w:t>方面人和计算机交互。</w:t>
      </w:r>
      <w:r w:rsidR="000D4604">
        <w:rPr>
          <w:rFonts w:hint="eastAsia"/>
        </w:rPr>
        <w:t>人机交互</w:t>
      </w:r>
      <w:r w:rsidR="0084392F">
        <w:rPr>
          <w:rFonts w:hint="eastAsia"/>
        </w:rPr>
        <w:t>接口可以是图形化的，</w:t>
      </w:r>
      <w:r w:rsidR="009F47B1">
        <w:rPr>
          <w:rFonts w:hint="eastAsia"/>
        </w:rPr>
        <w:t>比如</w:t>
      </w:r>
      <w:r w:rsidR="009F47B1">
        <w:rPr>
          <w:rFonts w:hint="eastAsia"/>
        </w:rPr>
        <w:t>Windows</w:t>
      </w:r>
      <w:r w:rsidR="00E74632">
        <w:rPr>
          <w:rFonts w:hint="eastAsia"/>
        </w:rPr>
        <w:t>和</w:t>
      </w:r>
      <w:r w:rsidR="002C0BA7">
        <w:rPr>
          <w:rFonts w:hint="eastAsia"/>
        </w:rPr>
        <w:t>Mac</w:t>
      </w:r>
      <w:r w:rsidR="00DE6CF4">
        <w:rPr>
          <w:rFonts w:hint="eastAsia"/>
        </w:rPr>
        <w:t>操作系统就提供了良好的图形化接口；</w:t>
      </w:r>
      <w:r w:rsidR="0084392F">
        <w:rPr>
          <w:rFonts w:hint="eastAsia"/>
        </w:rPr>
        <w:t>也可能是命令行的</w:t>
      </w:r>
      <w:r w:rsidR="003D1427">
        <w:rPr>
          <w:rFonts w:hint="eastAsia"/>
        </w:rPr>
        <w:t>，比如</w:t>
      </w:r>
      <w:r w:rsidR="003D1427">
        <w:rPr>
          <w:rFonts w:hint="eastAsia"/>
        </w:rPr>
        <w:t>Unix</w:t>
      </w:r>
      <w:r w:rsidR="00EB5310">
        <w:rPr>
          <w:rFonts w:hint="eastAsia"/>
        </w:rPr>
        <w:t>操作系统</w:t>
      </w:r>
      <w:r w:rsidR="003D1427">
        <w:rPr>
          <w:rFonts w:hint="eastAsia"/>
        </w:rPr>
        <w:t>就提供了丰富的命令行接口</w:t>
      </w:r>
      <w:r w:rsidR="0084392F">
        <w:rPr>
          <w:rFonts w:hint="eastAsia"/>
        </w:rPr>
        <w:t>。</w:t>
      </w:r>
    </w:p>
    <w:p w14:paraId="0E636161" w14:textId="159B7F90" w:rsidR="00D12F03" w:rsidRDefault="00411981" w:rsidP="00A65436">
      <w:pPr>
        <w:ind w:firstLine="420"/>
        <w:jc w:val="left"/>
      </w:pPr>
      <w:r>
        <w:rPr>
          <w:rFonts w:hint="eastAsia"/>
        </w:rPr>
        <w:t>操</w:t>
      </w:r>
      <w:r w:rsidR="00327CF8">
        <w:rPr>
          <w:rFonts w:hint="eastAsia"/>
        </w:rPr>
        <w:t>作系统在计算机体系结构中的地位及其重要，因为它在整个</w:t>
      </w:r>
      <w:r w:rsidR="00BD0150">
        <w:rPr>
          <w:rFonts w:hint="eastAsia"/>
        </w:rPr>
        <w:t>计算机</w:t>
      </w:r>
      <w:r w:rsidR="00327CF8">
        <w:rPr>
          <w:rFonts w:hint="eastAsia"/>
        </w:rPr>
        <w:t>体系结构中是一个</w:t>
      </w:r>
      <w:r w:rsidR="0027760C">
        <w:rPr>
          <w:rFonts w:hint="eastAsia"/>
        </w:rPr>
        <w:t>承上启下的</w:t>
      </w:r>
      <w:r w:rsidR="008F1F23">
        <w:rPr>
          <w:rFonts w:hint="eastAsia"/>
        </w:rPr>
        <w:t>角色：它管理计算机硬件，</w:t>
      </w:r>
      <w:r w:rsidR="00061ADD">
        <w:rPr>
          <w:rFonts w:hint="eastAsia"/>
        </w:rPr>
        <w:t>给上层的计算机软件提供</w:t>
      </w:r>
      <w:r w:rsidR="00985A7B">
        <w:rPr>
          <w:rFonts w:hint="eastAsia"/>
        </w:rPr>
        <w:t>相应的</w:t>
      </w:r>
      <w:r w:rsidR="00985A7B">
        <w:rPr>
          <w:rFonts w:hint="eastAsia"/>
        </w:rPr>
        <w:t>API</w:t>
      </w:r>
      <w:r w:rsidR="00E111C2">
        <w:rPr>
          <w:rFonts w:hint="eastAsia"/>
        </w:rPr>
        <w:t>。</w:t>
      </w:r>
      <w:r w:rsidR="00016271">
        <w:rPr>
          <w:rFonts w:hint="eastAsia"/>
        </w:rPr>
        <w:t>我们要学习的</w:t>
      </w:r>
      <w:r w:rsidR="001A5259">
        <w:rPr>
          <w:rFonts w:hint="eastAsia"/>
        </w:rPr>
        <w:t>Linux</w:t>
      </w:r>
      <w:r w:rsidR="001A5259">
        <w:rPr>
          <w:rFonts w:hint="eastAsia"/>
        </w:rPr>
        <w:t>虽然不是一个操作系统，但和操作系统的关系非常密切。</w:t>
      </w:r>
    </w:p>
    <w:p w14:paraId="00BEA680" w14:textId="4DC2936A" w:rsidR="00C06E67" w:rsidRDefault="00C06E67" w:rsidP="001B254F">
      <w:pPr>
        <w:pStyle w:val="3"/>
      </w:pPr>
      <w:r>
        <w:rPr>
          <w:rFonts w:hint="eastAsia"/>
        </w:rPr>
        <w:t>1.1 Linux</w:t>
      </w:r>
      <w:r w:rsidR="00EC377B">
        <w:rPr>
          <w:rFonts w:hint="eastAsia"/>
        </w:rPr>
        <w:t>内核和发行版</w:t>
      </w:r>
    </w:p>
    <w:p w14:paraId="2D063A64" w14:textId="2738A36B" w:rsidR="007360C9" w:rsidRDefault="00B419E1" w:rsidP="00A65436">
      <w:pPr>
        <w:ind w:firstLineChars="200" w:firstLine="420"/>
        <w:jc w:val="left"/>
      </w:pPr>
      <w:r>
        <w:rPr>
          <w:rFonts w:hint="eastAsia"/>
        </w:rPr>
        <w:t>上面我们复习了一些概念，</w:t>
      </w:r>
      <w:r w:rsidR="00DE44C1">
        <w:rPr>
          <w:rFonts w:hint="eastAsia"/>
        </w:rPr>
        <w:t>其实</w:t>
      </w:r>
      <w:r w:rsidR="00E77592">
        <w:rPr>
          <w:rFonts w:hint="eastAsia"/>
        </w:rPr>
        <w:t>硬件，软件，操作系统用户之间的关系可以用下面的图表来形象的表示</w:t>
      </w:r>
      <w:r w:rsidR="009A0AC6">
        <w:rPr>
          <w:rFonts w:hint="eastAsia"/>
        </w:rPr>
        <w:t>：</w:t>
      </w:r>
    </w:p>
    <w:p w14:paraId="48E2EDBB" w14:textId="4441F2D3" w:rsidR="006F470F" w:rsidRDefault="006F470F" w:rsidP="006F470F">
      <w:pPr>
        <w:jc w:val="center"/>
      </w:pPr>
      <w:r>
        <w:object w:dxaOrig="10999" w:dyaOrig="5992" w14:anchorId="0737C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211pt" o:ole="">
            <v:imagedata r:id="rId9" o:title=""/>
          </v:shape>
          <o:OLEObject Type="Embed" ProgID="Visio.Drawing.11" ShapeID="_x0000_i1025" DrawAspect="Content" ObjectID="_1351032372" r:id="rId10"/>
        </w:object>
      </w:r>
    </w:p>
    <w:p w14:paraId="2EA42D4C" w14:textId="00C7EA1A" w:rsidR="009A614E" w:rsidRDefault="00F13EDA" w:rsidP="00A65436">
      <w:pPr>
        <w:jc w:val="left"/>
      </w:pPr>
      <w:r>
        <w:tab/>
      </w:r>
      <w:r w:rsidR="006314D4">
        <w:rPr>
          <w:rFonts w:hint="eastAsia"/>
        </w:rPr>
        <w:t>同学们可以清楚的看到</w:t>
      </w:r>
      <w:r w:rsidR="000815EE">
        <w:rPr>
          <w:rFonts w:hint="eastAsia"/>
        </w:rPr>
        <w:t>从上到下的层次结构</w:t>
      </w:r>
      <w:r w:rsidR="00213139">
        <w:rPr>
          <w:rFonts w:hint="eastAsia"/>
        </w:rPr>
        <w:t>应用软件——操作系统——</w:t>
      </w:r>
      <w:r w:rsidR="009C148C">
        <w:rPr>
          <w:rFonts w:hint="eastAsia"/>
        </w:rPr>
        <w:t>硬件设备</w:t>
      </w:r>
      <w:r w:rsidR="00684A04">
        <w:rPr>
          <w:rFonts w:hint="eastAsia"/>
        </w:rPr>
        <w:t>。其实</w:t>
      </w:r>
      <w:r w:rsidR="00BB670C">
        <w:rPr>
          <w:rFonts w:hint="eastAsia"/>
        </w:rPr>
        <w:t>用户在使用计算机的时候</w:t>
      </w:r>
      <w:r w:rsidR="00B11973">
        <w:rPr>
          <w:rFonts w:hint="eastAsia"/>
        </w:rPr>
        <w:t>一般使用输入和输出设备</w:t>
      </w:r>
      <w:r w:rsidR="00002826">
        <w:rPr>
          <w:rFonts w:hint="eastAsia"/>
        </w:rPr>
        <w:t>同应用软件交互。</w:t>
      </w:r>
    </w:p>
    <w:p w14:paraId="520DF379" w14:textId="77777777" w:rsidR="0092195A" w:rsidRDefault="00C466C3" w:rsidP="00A65436">
      <w:pPr>
        <w:jc w:val="left"/>
      </w:pPr>
      <w:r>
        <w:rPr>
          <w:rFonts w:hint="eastAsia"/>
        </w:rPr>
        <w:lastRenderedPageBreak/>
        <w:tab/>
      </w:r>
      <w:r w:rsidR="00B2320A">
        <w:rPr>
          <w:rFonts w:hint="eastAsia"/>
        </w:rPr>
        <w:t>操作系统在</w:t>
      </w:r>
      <w:r w:rsidR="008B4350">
        <w:rPr>
          <w:rFonts w:hint="eastAsia"/>
        </w:rPr>
        <w:t>应用软件和硬件之间起到一个桥梁的作用</w:t>
      </w:r>
      <w:r w:rsidR="00857710">
        <w:rPr>
          <w:rFonts w:hint="eastAsia"/>
        </w:rPr>
        <w:t>：</w:t>
      </w:r>
      <w:r w:rsidR="001734CC">
        <w:rPr>
          <w:rFonts w:hint="eastAsia"/>
        </w:rPr>
        <w:t>对于硬件层</w:t>
      </w:r>
      <w:r w:rsidR="007A39CA">
        <w:rPr>
          <w:rFonts w:hint="eastAsia"/>
        </w:rPr>
        <w:t>提供的资源</w:t>
      </w:r>
      <w:r w:rsidR="00092786">
        <w:rPr>
          <w:rFonts w:hint="eastAsia"/>
        </w:rPr>
        <w:t>，比如</w:t>
      </w:r>
      <w:r w:rsidR="00092786">
        <w:rPr>
          <w:rFonts w:hint="eastAsia"/>
        </w:rPr>
        <w:t>CPU</w:t>
      </w:r>
      <w:r w:rsidR="00092786">
        <w:rPr>
          <w:rFonts w:hint="eastAsia"/>
        </w:rPr>
        <w:t>，内存，磁盘，网络等，</w:t>
      </w:r>
      <w:r w:rsidR="007A39CA">
        <w:rPr>
          <w:rFonts w:hint="eastAsia"/>
        </w:rPr>
        <w:t>操作系统加以抽象</w:t>
      </w:r>
      <w:r w:rsidR="00092786">
        <w:rPr>
          <w:rFonts w:hint="eastAsia"/>
        </w:rPr>
        <w:t>，</w:t>
      </w:r>
      <w:r w:rsidR="00D4541C">
        <w:rPr>
          <w:rFonts w:hint="eastAsia"/>
        </w:rPr>
        <w:t>形成一个</w:t>
      </w:r>
      <w:r w:rsidR="00EE2824">
        <w:rPr>
          <w:rFonts w:hint="eastAsia"/>
        </w:rPr>
        <w:t>硬件无关的</w:t>
      </w:r>
      <w:r w:rsidR="0098568D">
        <w:rPr>
          <w:rFonts w:hint="eastAsia"/>
        </w:rPr>
        <w:t>资源</w:t>
      </w:r>
      <w:r w:rsidR="00EE2824">
        <w:rPr>
          <w:rFonts w:hint="eastAsia"/>
        </w:rPr>
        <w:t>抽象层</w:t>
      </w:r>
      <w:r w:rsidR="002C5B8D">
        <w:rPr>
          <w:rFonts w:hint="eastAsia"/>
        </w:rPr>
        <w:t>，这样上层的应用程序无需关心</w:t>
      </w:r>
      <w:r w:rsidR="00BF0F66">
        <w:rPr>
          <w:rFonts w:hint="eastAsia"/>
        </w:rPr>
        <w:t>硬件的结构，种类</w:t>
      </w:r>
      <w:r w:rsidR="00BD2B13">
        <w:rPr>
          <w:rFonts w:hint="eastAsia"/>
        </w:rPr>
        <w:t>等</w:t>
      </w:r>
      <w:r w:rsidR="0098568D">
        <w:rPr>
          <w:rFonts w:hint="eastAsia"/>
        </w:rPr>
        <w:t>，直接就可以使用硬件提供的资源</w:t>
      </w:r>
      <w:r w:rsidR="001734CC">
        <w:rPr>
          <w:rFonts w:hint="eastAsia"/>
        </w:rPr>
        <w:t>。</w:t>
      </w:r>
      <w:r w:rsidR="00EA16E1">
        <w:rPr>
          <w:rFonts w:hint="eastAsia"/>
        </w:rPr>
        <w:t>其实这种分层的结构也是计算机体系结构中一个基本的思想，计算机学科中这样一句名言：</w:t>
      </w:r>
    </w:p>
    <w:p w14:paraId="1AF098E1" w14:textId="13519192" w:rsidR="000937EF" w:rsidRDefault="00E96D15" w:rsidP="00C732E7">
      <w:r>
        <w:rPr>
          <w:rFonts w:hint="eastAsia"/>
        </w:rPr>
        <w:t>计算机科学</w:t>
      </w:r>
      <w:r w:rsidR="0092195A">
        <w:rPr>
          <w:rFonts w:hint="eastAsia"/>
        </w:rPr>
        <w:t>领域</w:t>
      </w:r>
      <w:r>
        <w:rPr>
          <w:rFonts w:hint="eastAsia"/>
        </w:rPr>
        <w:t>中的任何问题都可以通过增加一个中间层来解决。</w:t>
      </w:r>
    </w:p>
    <w:p w14:paraId="62FAE984" w14:textId="38975B49" w:rsidR="007360C9" w:rsidRPr="00A65436" w:rsidRDefault="007F7B45" w:rsidP="007360C9">
      <w:pPr>
        <w:jc w:val="left"/>
        <w:rPr>
          <w:rFonts w:ascii="宋体" w:cs="宋体"/>
          <w:kern w:val="0"/>
          <w:szCs w:val="21"/>
        </w:rPr>
      </w:pPr>
      <w:r w:rsidRPr="00A65436">
        <w:rPr>
          <w:rFonts w:ascii="宋体" w:cs="宋体"/>
          <w:kern w:val="0"/>
          <w:szCs w:val="21"/>
        </w:rPr>
        <w:t>Another layer of indirection can solve any problem in computer science</w:t>
      </w:r>
      <w:r w:rsidR="00156C9F" w:rsidRPr="00A65436">
        <w:rPr>
          <w:rFonts w:ascii="宋体" w:cs="宋体"/>
          <w:kern w:val="0"/>
          <w:szCs w:val="21"/>
        </w:rPr>
        <w:t>.</w:t>
      </w:r>
    </w:p>
    <w:p w14:paraId="0A8749B4" w14:textId="1282D9BA" w:rsidR="007F7B45" w:rsidRPr="00A65436" w:rsidRDefault="00371A25" w:rsidP="007360C9">
      <w:pPr>
        <w:jc w:val="left"/>
        <w:rPr>
          <w:rFonts w:ascii="宋体" w:cs="宋体"/>
          <w:kern w:val="0"/>
          <w:szCs w:val="21"/>
        </w:rPr>
      </w:pPr>
      <w:r>
        <w:rPr>
          <w:rFonts w:ascii="宋体" w:cs="宋体"/>
          <w:color w:val="393939"/>
          <w:kern w:val="0"/>
          <w:szCs w:val="21"/>
        </w:rPr>
        <w:tab/>
      </w:r>
      <w:r w:rsidR="0054116D" w:rsidRPr="00A65436">
        <w:rPr>
          <w:rFonts w:ascii="宋体" w:cs="宋体" w:hint="eastAsia"/>
          <w:kern w:val="0"/>
          <w:szCs w:val="21"/>
        </w:rPr>
        <w:t>传统</w:t>
      </w:r>
      <w:r w:rsidR="003619CC" w:rsidRPr="00A65436">
        <w:rPr>
          <w:rFonts w:ascii="宋体" w:cs="宋体" w:hint="eastAsia"/>
          <w:kern w:val="0"/>
          <w:szCs w:val="21"/>
        </w:rPr>
        <w:t>的操作系统</w:t>
      </w:r>
      <w:r w:rsidR="00F516ED" w:rsidRPr="00A65436">
        <w:rPr>
          <w:rFonts w:ascii="宋体" w:cs="宋体" w:hint="eastAsia"/>
          <w:kern w:val="0"/>
          <w:szCs w:val="21"/>
        </w:rPr>
        <w:t>概念</w:t>
      </w:r>
      <w:r w:rsidR="003619CC" w:rsidRPr="00A65436">
        <w:rPr>
          <w:rFonts w:ascii="宋体" w:cs="宋体" w:hint="eastAsia"/>
          <w:kern w:val="0"/>
          <w:szCs w:val="21"/>
        </w:rPr>
        <w:t>主要包含操作系统内核，和操作系统API两个部分。</w:t>
      </w:r>
      <w:r w:rsidR="009427F7" w:rsidRPr="00A65436">
        <w:rPr>
          <w:rFonts w:ascii="宋体" w:cs="宋体" w:hint="eastAsia"/>
          <w:kern w:val="0"/>
          <w:szCs w:val="21"/>
        </w:rPr>
        <w:t>操作系统内核</w:t>
      </w:r>
      <w:r w:rsidR="001C5502" w:rsidRPr="00A65436">
        <w:rPr>
          <w:rFonts w:ascii="宋体" w:cs="宋体" w:hint="eastAsia"/>
          <w:kern w:val="0"/>
          <w:szCs w:val="21"/>
        </w:rPr>
        <w:t>主要包含进程管理，文件系统管理，内存管理等主要功能，</w:t>
      </w:r>
      <w:r w:rsidR="00B721DC" w:rsidRPr="00A65436">
        <w:rPr>
          <w:rFonts w:ascii="宋体" w:cs="宋体" w:hint="eastAsia"/>
          <w:kern w:val="0"/>
          <w:szCs w:val="21"/>
        </w:rPr>
        <w:t>除此之外就是一些基本的硬件驱动程序，比如键盘、鼠标、磁盘等等</w:t>
      </w:r>
      <w:r w:rsidR="00C15B70" w:rsidRPr="00A65436">
        <w:rPr>
          <w:rFonts w:ascii="宋体" w:cs="宋体" w:hint="eastAsia"/>
          <w:kern w:val="0"/>
          <w:szCs w:val="21"/>
        </w:rPr>
        <w:t>。</w:t>
      </w:r>
      <w:r w:rsidR="00F87105" w:rsidRPr="00A65436">
        <w:rPr>
          <w:rFonts w:ascii="宋体" w:cs="宋体" w:hint="eastAsia"/>
          <w:kern w:val="0"/>
          <w:szCs w:val="21"/>
        </w:rPr>
        <w:t>操纵</w:t>
      </w:r>
      <w:r w:rsidR="00EF4002" w:rsidRPr="00A65436">
        <w:rPr>
          <w:rFonts w:ascii="宋体" w:cs="宋体" w:hint="eastAsia"/>
          <w:kern w:val="0"/>
          <w:szCs w:val="21"/>
        </w:rPr>
        <w:t>系统内核的</w:t>
      </w:r>
      <w:r w:rsidR="00C22107" w:rsidRPr="00A65436">
        <w:rPr>
          <w:rFonts w:ascii="宋体" w:cs="宋体" w:hint="eastAsia"/>
          <w:kern w:val="0"/>
          <w:szCs w:val="21"/>
        </w:rPr>
        <w:t>功能</w:t>
      </w:r>
      <w:r w:rsidR="005354E7" w:rsidRPr="00A65436">
        <w:rPr>
          <w:rFonts w:ascii="宋体" w:cs="宋体" w:hint="eastAsia"/>
          <w:kern w:val="0"/>
          <w:szCs w:val="21"/>
        </w:rPr>
        <w:t>通过应用程序接口</w:t>
      </w:r>
      <w:r w:rsidR="00072728" w:rsidRPr="00A65436">
        <w:rPr>
          <w:rFonts w:ascii="宋体" w:cs="宋体" w:hint="eastAsia"/>
          <w:kern w:val="0"/>
          <w:szCs w:val="21"/>
        </w:rPr>
        <w:t>（</w:t>
      </w:r>
      <w:r w:rsidR="00F373B3" w:rsidRPr="00A65436">
        <w:rPr>
          <w:rFonts w:ascii="宋体" w:cs="宋体" w:hint="eastAsia"/>
          <w:kern w:val="0"/>
          <w:szCs w:val="21"/>
        </w:rPr>
        <w:t>API</w:t>
      </w:r>
      <w:r w:rsidR="00072728" w:rsidRPr="00A65436">
        <w:rPr>
          <w:rFonts w:ascii="宋体" w:cs="宋体" w:hint="eastAsia"/>
          <w:kern w:val="0"/>
          <w:szCs w:val="21"/>
        </w:rPr>
        <w:t>）</w:t>
      </w:r>
      <w:r w:rsidR="00F373B3" w:rsidRPr="00A65436">
        <w:rPr>
          <w:rFonts w:ascii="宋体" w:cs="宋体" w:hint="eastAsia"/>
          <w:kern w:val="0"/>
          <w:szCs w:val="21"/>
        </w:rPr>
        <w:t>的形式导出</w:t>
      </w:r>
      <w:r w:rsidR="0054116D" w:rsidRPr="00A65436">
        <w:rPr>
          <w:rFonts w:ascii="宋体" w:cs="宋体" w:hint="eastAsia"/>
          <w:kern w:val="0"/>
          <w:szCs w:val="21"/>
        </w:rPr>
        <w:t>，这样</w:t>
      </w:r>
      <w:r w:rsidR="00525A36" w:rsidRPr="00A65436">
        <w:rPr>
          <w:rFonts w:ascii="宋体" w:cs="宋体" w:hint="eastAsia"/>
          <w:kern w:val="0"/>
          <w:szCs w:val="21"/>
        </w:rPr>
        <w:t>软件开发人员就可以利用操作系统导出的</w:t>
      </w:r>
      <w:r w:rsidR="00EF4002" w:rsidRPr="00A65436">
        <w:rPr>
          <w:rFonts w:ascii="宋体" w:cs="宋体" w:hint="eastAsia"/>
          <w:kern w:val="0"/>
          <w:szCs w:val="21"/>
        </w:rPr>
        <w:t>API</w:t>
      </w:r>
      <w:r w:rsidR="00CA0298" w:rsidRPr="00A65436">
        <w:rPr>
          <w:rFonts w:ascii="宋体" w:cs="宋体" w:hint="eastAsia"/>
          <w:kern w:val="0"/>
          <w:szCs w:val="21"/>
        </w:rPr>
        <w:t>来开发软件了</w:t>
      </w:r>
      <w:r w:rsidR="00F373B3" w:rsidRPr="00A65436">
        <w:rPr>
          <w:rFonts w:ascii="宋体" w:cs="宋体" w:hint="eastAsia"/>
          <w:kern w:val="0"/>
          <w:szCs w:val="21"/>
        </w:rPr>
        <w:t>。</w:t>
      </w:r>
    </w:p>
    <w:p w14:paraId="04D8D6B4" w14:textId="7F59685F" w:rsidR="00044F1D" w:rsidRPr="00A65436" w:rsidRDefault="00044F1D" w:rsidP="00044F1D">
      <w:pPr>
        <w:ind w:firstLine="420"/>
        <w:jc w:val="left"/>
        <w:rPr>
          <w:rFonts w:ascii="宋体" w:cs="宋体"/>
          <w:kern w:val="0"/>
          <w:szCs w:val="21"/>
        </w:rPr>
      </w:pPr>
      <w:r w:rsidRPr="00A65436">
        <w:rPr>
          <w:rFonts w:ascii="宋体" w:cs="宋体" w:hint="eastAsia"/>
          <w:kern w:val="0"/>
          <w:szCs w:val="21"/>
        </w:rPr>
        <w:t>Linux就是上面说的一个操作系统内核，</w:t>
      </w:r>
      <w:r w:rsidR="00AA417A" w:rsidRPr="00A65436">
        <w:rPr>
          <w:rFonts w:ascii="宋体" w:cs="宋体" w:hint="eastAsia"/>
          <w:kern w:val="0"/>
          <w:szCs w:val="21"/>
        </w:rPr>
        <w:t>如果</w:t>
      </w:r>
      <w:r w:rsidR="005F13E2" w:rsidRPr="00A65436">
        <w:rPr>
          <w:rFonts w:ascii="宋体" w:cs="宋体" w:hint="eastAsia"/>
          <w:kern w:val="0"/>
          <w:szCs w:val="21"/>
        </w:rPr>
        <w:t>加上</w:t>
      </w:r>
      <w:r w:rsidR="00C155BF" w:rsidRPr="00A65436">
        <w:rPr>
          <w:rFonts w:ascii="宋体" w:cs="宋体" w:hint="eastAsia"/>
          <w:kern w:val="0"/>
          <w:szCs w:val="21"/>
        </w:rPr>
        <w:t>内核导出的API，就是一个mini的</w:t>
      </w:r>
      <w:r w:rsidR="00C155BF">
        <w:rPr>
          <w:rFonts w:ascii="宋体" w:cs="宋体" w:hint="eastAsia"/>
          <w:color w:val="393939"/>
          <w:kern w:val="0"/>
          <w:szCs w:val="21"/>
        </w:rPr>
        <w:t>操</w:t>
      </w:r>
      <w:r w:rsidR="00C155BF" w:rsidRPr="00A65436">
        <w:rPr>
          <w:rFonts w:ascii="宋体" w:cs="宋体" w:hint="eastAsia"/>
          <w:kern w:val="0"/>
          <w:szCs w:val="21"/>
        </w:rPr>
        <w:t>作系统了。</w:t>
      </w:r>
    </w:p>
    <w:p w14:paraId="05EE155A" w14:textId="7CBE73A0" w:rsidR="00556864" w:rsidRPr="00A65436" w:rsidRDefault="00F516ED" w:rsidP="007360C9">
      <w:pPr>
        <w:jc w:val="left"/>
        <w:rPr>
          <w:rFonts w:ascii="宋体" w:cs="宋体"/>
          <w:kern w:val="0"/>
          <w:szCs w:val="21"/>
        </w:rPr>
      </w:pPr>
      <w:r w:rsidRPr="00A65436">
        <w:rPr>
          <w:rFonts w:ascii="宋体" w:cs="宋体" w:hint="eastAsia"/>
          <w:kern w:val="0"/>
          <w:szCs w:val="21"/>
        </w:rPr>
        <w:tab/>
      </w:r>
      <w:r w:rsidR="00444A9F" w:rsidRPr="00A65436">
        <w:rPr>
          <w:rFonts w:ascii="宋体" w:cs="宋体" w:hint="eastAsia"/>
          <w:kern w:val="0"/>
          <w:szCs w:val="21"/>
        </w:rPr>
        <w:t>而</w:t>
      </w:r>
      <w:r w:rsidR="00313473" w:rsidRPr="00A65436">
        <w:rPr>
          <w:rFonts w:ascii="宋体" w:cs="宋体" w:hint="eastAsia"/>
          <w:kern w:val="0"/>
          <w:szCs w:val="21"/>
        </w:rPr>
        <w:t>现代的操作系统不但包括</w:t>
      </w:r>
      <w:r w:rsidR="00464500" w:rsidRPr="00A65436">
        <w:rPr>
          <w:rFonts w:ascii="宋体" w:cs="宋体" w:hint="eastAsia"/>
          <w:kern w:val="0"/>
          <w:szCs w:val="21"/>
        </w:rPr>
        <w:t>系统内核和API而且</w:t>
      </w:r>
      <w:r w:rsidR="00BD2295" w:rsidRPr="00A65436">
        <w:rPr>
          <w:rFonts w:ascii="宋体" w:cs="宋体" w:hint="eastAsia"/>
          <w:kern w:val="0"/>
          <w:szCs w:val="21"/>
        </w:rPr>
        <w:t>还包含</w:t>
      </w:r>
      <w:r w:rsidR="0040758D" w:rsidRPr="00A65436">
        <w:rPr>
          <w:rFonts w:ascii="宋体" w:cs="宋体" w:hint="eastAsia"/>
          <w:kern w:val="0"/>
          <w:szCs w:val="21"/>
        </w:rPr>
        <w:t>一部分软件资源，比如Windows</w:t>
      </w:r>
      <w:r w:rsidR="00B71BA1" w:rsidRPr="00A65436">
        <w:rPr>
          <w:rFonts w:ascii="宋体" w:cs="宋体" w:hint="eastAsia"/>
          <w:kern w:val="0"/>
          <w:szCs w:val="21"/>
        </w:rPr>
        <w:t>自带了资源管理器，任务管理器，画图，远程桌面等应用程序；</w:t>
      </w:r>
      <w:r w:rsidR="008D244D" w:rsidRPr="00A65436">
        <w:rPr>
          <w:rFonts w:ascii="宋体" w:cs="宋体" w:hint="eastAsia"/>
          <w:kern w:val="0"/>
          <w:szCs w:val="21"/>
        </w:rPr>
        <w:t>而常用的</w:t>
      </w:r>
      <w:r w:rsidR="00445C63" w:rsidRPr="00A65436">
        <w:rPr>
          <w:rFonts w:ascii="宋体" w:cs="宋体" w:hint="eastAsia"/>
          <w:kern w:val="0"/>
          <w:szCs w:val="21"/>
        </w:rPr>
        <w:t>基于Linux内核的操作系统</w:t>
      </w:r>
      <w:r w:rsidR="008D244D" w:rsidRPr="00A65436">
        <w:rPr>
          <w:rFonts w:ascii="宋体" w:cs="宋体" w:hint="eastAsia"/>
          <w:kern w:val="0"/>
          <w:szCs w:val="21"/>
        </w:rPr>
        <w:t>大多都会附带</w:t>
      </w:r>
      <w:r w:rsidR="009A694F" w:rsidRPr="00A65436">
        <w:rPr>
          <w:rFonts w:ascii="宋体" w:cs="宋体" w:hint="eastAsia"/>
          <w:kern w:val="0"/>
          <w:szCs w:val="21"/>
        </w:rPr>
        <w:t>b</w:t>
      </w:r>
      <w:r w:rsidR="008D244D" w:rsidRPr="00A65436">
        <w:rPr>
          <w:rFonts w:ascii="宋体" w:cs="宋体" w:hint="eastAsia"/>
          <w:kern w:val="0"/>
          <w:szCs w:val="21"/>
        </w:rPr>
        <w:t>ash，</w:t>
      </w:r>
      <w:proofErr w:type="spellStart"/>
      <w:r w:rsidR="008D244D" w:rsidRPr="00A65436">
        <w:rPr>
          <w:rFonts w:ascii="宋体" w:cs="宋体" w:hint="eastAsia"/>
          <w:kern w:val="0"/>
          <w:szCs w:val="21"/>
        </w:rPr>
        <w:t>ssh</w:t>
      </w:r>
      <w:proofErr w:type="spellEnd"/>
      <w:r w:rsidR="008D244D" w:rsidRPr="00A65436">
        <w:rPr>
          <w:rFonts w:ascii="宋体" w:cs="宋体" w:hint="eastAsia"/>
          <w:kern w:val="0"/>
          <w:szCs w:val="21"/>
        </w:rPr>
        <w:t>，</w:t>
      </w:r>
      <w:r w:rsidR="004B7A76" w:rsidRPr="00A65436">
        <w:rPr>
          <w:rFonts w:ascii="宋体" w:cs="宋体" w:hint="eastAsia"/>
          <w:kern w:val="0"/>
          <w:szCs w:val="21"/>
        </w:rPr>
        <w:t>以及GNU</w:t>
      </w:r>
      <w:r w:rsidR="008E03FA" w:rsidRPr="00A65436">
        <w:rPr>
          <w:rFonts w:ascii="宋体" w:cs="宋体" w:hint="eastAsia"/>
          <w:kern w:val="0"/>
          <w:szCs w:val="21"/>
        </w:rPr>
        <w:t>发布的</w:t>
      </w:r>
      <w:r w:rsidR="004B7A76" w:rsidRPr="00A65436">
        <w:rPr>
          <w:rFonts w:ascii="宋体" w:cs="宋体" w:hint="eastAsia"/>
          <w:kern w:val="0"/>
          <w:szCs w:val="21"/>
        </w:rPr>
        <w:t>一系列软件。</w:t>
      </w:r>
    </w:p>
    <w:p w14:paraId="0659EB75" w14:textId="2510735A" w:rsidR="00500A23" w:rsidRPr="00A65436" w:rsidRDefault="00500A23" w:rsidP="007360C9">
      <w:pPr>
        <w:jc w:val="left"/>
        <w:rPr>
          <w:rFonts w:ascii="宋体" w:cs="宋体"/>
          <w:kern w:val="0"/>
          <w:szCs w:val="21"/>
        </w:rPr>
      </w:pPr>
      <w:r w:rsidRPr="00A65436">
        <w:rPr>
          <w:rFonts w:ascii="宋体" w:cs="宋体" w:hint="eastAsia"/>
          <w:kern w:val="0"/>
          <w:szCs w:val="21"/>
        </w:rPr>
        <w:tab/>
      </w:r>
      <w:r w:rsidR="00835BFF" w:rsidRPr="00A65436">
        <w:rPr>
          <w:rFonts w:ascii="宋体" w:cs="宋体" w:hint="eastAsia"/>
          <w:kern w:val="0"/>
          <w:szCs w:val="21"/>
        </w:rPr>
        <w:t>因为Linux</w:t>
      </w:r>
      <w:r w:rsidR="00427657" w:rsidRPr="00A65436">
        <w:rPr>
          <w:rFonts w:ascii="宋体" w:cs="宋体" w:hint="eastAsia"/>
          <w:kern w:val="0"/>
          <w:szCs w:val="21"/>
        </w:rPr>
        <w:t>内核是开放源码的，所以任何人都可以在Linux</w:t>
      </w:r>
      <w:r w:rsidR="002B4A1E" w:rsidRPr="00A65436">
        <w:rPr>
          <w:rFonts w:ascii="宋体" w:cs="宋体" w:hint="eastAsia"/>
          <w:kern w:val="0"/>
          <w:szCs w:val="21"/>
        </w:rPr>
        <w:t>内核的基础上增加一些软件，然后发行属于他自己的操作系统，</w:t>
      </w:r>
      <w:r w:rsidR="006167D6" w:rsidRPr="00A65436">
        <w:rPr>
          <w:rFonts w:ascii="宋体" w:cs="宋体" w:hint="eastAsia"/>
          <w:kern w:val="0"/>
          <w:szCs w:val="21"/>
        </w:rPr>
        <w:t>这个操作系统就叫做一个Linux的发行版</w:t>
      </w:r>
      <w:r w:rsidR="0051791D">
        <w:rPr>
          <w:rFonts w:ascii="宋体" w:cs="宋体" w:hint="eastAsia"/>
          <w:kern w:val="0"/>
          <w:szCs w:val="21"/>
        </w:rPr>
        <w:t>（</w:t>
      </w:r>
      <w:r w:rsidR="0051791D">
        <w:rPr>
          <w:rFonts w:ascii="宋体" w:hAnsi="宋体" w:cs="宋体"/>
          <w:kern w:val="0"/>
          <w:szCs w:val="21"/>
        </w:rPr>
        <w:t>distribution</w:t>
      </w:r>
      <w:r w:rsidR="0051791D">
        <w:rPr>
          <w:rFonts w:ascii="宋体" w:cs="宋体" w:hint="eastAsia"/>
          <w:kern w:val="0"/>
          <w:szCs w:val="21"/>
        </w:rPr>
        <w:t>）</w:t>
      </w:r>
      <w:r w:rsidR="006167D6" w:rsidRPr="00A65436">
        <w:rPr>
          <w:rFonts w:ascii="宋体" w:cs="宋体" w:hint="eastAsia"/>
          <w:kern w:val="0"/>
          <w:szCs w:val="21"/>
        </w:rPr>
        <w:t>。</w:t>
      </w:r>
      <w:r w:rsidR="006F72F7" w:rsidRPr="00A65436">
        <w:rPr>
          <w:rFonts w:ascii="宋体" w:cs="宋体" w:hint="eastAsia"/>
          <w:kern w:val="0"/>
          <w:szCs w:val="21"/>
        </w:rPr>
        <w:t>当然也可以基于现有的Linux发行版发布新的发行版。</w:t>
      </w:r>
      <w:r w:rsidR="00E74B0F" w:rsidRPr="00A65436">
        <w:rPr>
          <w:rFonts w:ascii="宋体" w:cs="宋体" w:hint="eastAsia"/>
          <w:kern w:val="0"/>
          <w:szCs w:val="21"/>
        </w:rPr>
        <w:t>简单的说Linux发行版就是：</w:t>
      </w:r>
    </w:p>
    <w:p w14:paraId="69CE97EC" w14:textId="0F34BB3E" w:rsidR="00E74B0F" w:rsidRPr="00A65436" w:rsidRDefault="00E74B0F" w:rsidP="007360C9">
      <w:pPr>
        <w:jc w:val="left"/>
        <w:rPr>
          <w:rFonts w:ascii="宋体" w:cs="宋体"/>
          <w:kern w:val="0"/>
          <w:szCs w:val="21"/>
        </w:rPr>
      </w:pPr>
      <w:r w:rsidRPr="00A65436">
        <w:rPr>
          <w:rFonts w:ascii="宋体" w:cs="宋体" w:hint="eastAsia"/>
          <w:kern w:val="0"/>
          <w:szCs w:val="21"/>
        </w:rPr>
        <w:t>Linux内核＋GNU</w:t>
      </w:r>
      <w:r w:rsidR="00C95995" w:rsidRPr="00A65436">
        <w:rPr>
          <w:rFonts w:ascii="宋体" w:cs="宋体" w:hint="eastAsia"/>
          <w:kern w:val="0"/>
          <w:szCs w:val="21"/>
        </w:rPr>
        <w:t>软件</w:t>
      </w:r>
    </w:p>
    <w:p w14:paraId="1CDDAD98" w14:textId="2ED39240" w:rsidR="00AA417A" w:rsidRDefault="00D12F03" w:rsidP="00D12F03">
      <w:pPr>
        <w:pStyle w:val="3"/>
      </w:pPr>
      <w:r>
        <w:rPr>
          <w:rFonts w:hint="eastAsia"/>
        </w:rPr>
        <w:t xml:space="preserve">1.2 </w:t>
      </w:r>
      <w:r>
        <w:rPr>
          <w:rFonts w:hint="eastAsia"/>
        </w:rPr>
        <w:t>常见的</w:t>
      </w:r>
      <w:r>
        <w:rPr>
          <w:rFonts w:hint="eastAsia"/>
        </w:rPr>
        <w:t>Linux</w:t>
      </w:r>
      <w:r>
        <w:rPr>
          <w:rFonts w:hint="eastAsia"/>
        </w:rPr>
        <w:t>发行版</w:t>
      </w:r>
    </w:p>
    <w:p w14:paraId="4DF4CC71" w14:textId="6E8F0146" w:rsidR="00F4512F" w:rsidRDefault="00E02C69" w:rsidP="00A94B2F">
      <w:r>
        <w:rPr>
          <w:rFonts w:hint="eastAsia"/>
        </w:rPr>
        <w:tab/>
      </w:r>
      <w:r>
        <w:rPr>
          <w:rFonts w:hint="eastAsia"/>
        </w:rPr>
        <w:t>前面同学们已经学习了</w:t>
      </w:r>
      <w:r>
        <w:rPr>
          <w:rFonts w:hint="eastAsia"/>
        </w:rPr>
        <w:t>Ubuntu</w:t>
      </w:r>
      <w:r>
        <w:rPr>
          <w:rFonts w:hint="eastAsia"/>
        </w:rPr>
        <w:t>（</w:t>
      </w:r>
      <w:r>
        <w:rPr>
          <w:rFonts w:hint="eastAsia"/>
        </w:rPr>
        <w:t>Linux</w:t>
      </w:r>
      <w:r>
        <w:rPr>
          <w:rFonts w:hint="eastAsia"/>
        </w:rPr>
        <w:t>）的安装过程，没错</w:t>
      </w:r>
      <w:r>
        <w:rPr>
          <w:rFonts w:hint="eastAsia"/>
        </w:rPr>
        <w:t>Ubuntu</w:t>
      </w:r>
      <w:r>
        <w:rPr>
          <w:rFonts w:hint="eastAsia"/>
        </w:rPr>
        <w:t>就是一个</w:t>
      </w:r>
      <w:r>
        <w:rPr>
          <w:rFonts w:hint="eastAsia"/>
        </w:rPr>
        <w:t>Linux</w:t>
      </w:r>
      <w:r>
        <w:rPr>
          <w:rFonts w:hint="eastAsia"/>
        </w:rPr>
        <w:t>的发行版。</w:t>
      </w:r>
      <w:r w:rsidR="009A1156">
        <w:rPr>
          <w:rFonts w:hint="eastAsia"/>
        </w:rPr>
        <w:t>Ubuntu</w:t>
      </w:r>
      <w:r w:rsidR="00F4512F">
        <w:rPr>
          <w:rFonts w:hint="eastAsia"/>
        </w:rPr>
        <w:t>这</w:t>
      </w:r>
      <w:r w:rsidR="00755495">
        <w:rPr>
          <w:rFonts w:hint="eastAsia"/>
        </w:rPr>
        <w:t>个发行版因为其友好的图形用户接口而在桌面操作系统中占有一席之地，除了</w:t>
      </w:r>
      <w:r w:rsidR="00755495">
        <w:rPr>
          <w:rFonts w:hint="eastAsia"/>
        </w:rPr>
        <w:t>Ubuntu</w:t>
      </w:r>
      <w:r w:rsidR="00755495">
        <w:rPr>
          <w:rFonts w:hint="eastAsia"/>
        </w:rPr>
        <w:t>之外还有很多的</w:t>
      </w:r>
      <w:r w:rsidR="00755495">
        <w:rPr>
          <w:rFonts w:hint="eastAsia"/>
        </w:rPr>
        <w:t>Linux</w:t>
      </w:r>
      <w:r w:rsidR="00755495">
        <w:rPr>
          <w:rFonts w:hint="eastAsia"/>
        </w:rPr>
        <w:t>发行版</w:t>
      </w:r>
      <w:r w:rsidR="00C206BE">
        <w:rPr>
          <w:rFonts w:hint="eastAsia"/>
        </w:rPr>
        <w:t>，下面给出一些常用的</w:t>
      </w:r>
      <w:r w:rsidR="00C206BE">
        <w:rPr>
          <w:rFonts w:hint="eastAsia"/>
        </w:rPr>
        <w:t>Linux</w:t>
      </w:r>
      <w:r w:rsidR="00C206BE">
        <w:rPr>
          <w:rFonts w:hint="eastAsia"/>
        </w:rPr>
        <w:t>发行版及其官方主页：</w:t>
      </w:r>
    </w:p>
    <w:tbl>
      <w:tblPr>
        <w:tblStyle w:val="a4"/>
        <w:tblW w:w="0" w:type="auto"/>
        <w:tblLook w:val="04A0" w:firstRow="1" w:lastRow="0" w:firstColumn="1" w:lastColumn="0" w:noHBand="0" w:noVBand="1"/>
      </w:tblPr>
      <w:tblGrid>
        <w:gridCol w:w="3936"/>
        <w:gridCol w:w="4586"/>
      </w:tblGrid>
      <w:tr w:rsidR="007132D6" w14:paraId="08BA46AD" w14:textId="77777777" w:rsidTr="00321B6E">
        <w:tc>
          <w:tcPr>
            <w:tcW w:w="3936" w:type="dxa"/>
          </w:tcPr>
          <w:p w14:paraId="29F87C92" w14:textId="0F3C5783" w:rsidR="007132D6" w:rsidRDefault="007132D6" w:rsidP="00A94B2F">
            <w:r>
              <w:rPr>
                <w:rFonts w:hint="eastAsia"/>
              </w:rPr>
              <w:t>发行版名称</w:t>
            </w:r>
          </w:p>
        </w:tc>
        <w:tc>
          <w:tcPr>
            <w:tcW w:w="4586" w:type="dxa"/>
          </w:tcPr>
          <w:p w14:paraId="3CCFBE09" w14:textId="1B330358" w:rsidR="007132D6" w:rsidRDefault="007132D6" w:rsidP="00A94B2F">
            <w:r>
              <w:rPr>
                <w:rFonts w:hint="eastAsia"/>
              </w:rPr>
              <w:t>官方主页</w:t>
            </w:r>
          </w:p>
        </w:tc>
      </w:tr>
      <w:tr w:rsidR="007132D6" w14:paraId="3576EDD9" w14:textId="77777777" w:rsidTr="00321B6E">
        <w:tc>
          <w:tcPr>
            <w:tcW w:w="3936" w:type="dxa"/>
          </w:tcPr>
          <w:p w14:paraId="6D36016F" w14:textId="2FC9439F" w:rsidR="007132D6" w:rsidRDefault="007132D6" w:rsidP="00A94B2F">
            <w:proofErr w:type="spellStart"/>
            <w:r>
              <w:rPr>
                <w:rFonts w:hint="eastAsia"/>
              </w:rPr>
              <w:t>Debian</w:t>
            </w:r>
            <w:proofErr w:type="spellEnd"/>
          </w:p>
        </w:tc>
        <w:tc>
          <w:tcPr>
            <w:tcW w:w="4586" w:type="dxa"/>
          </w:tcPr>
          <w:p w14:paraId="4BE1EE11" w14:textId="5524C442" w:rsidR="007132D6" w:rsidRDefault="007132D6" w:rsidP="00A94B2F">
            <w:r w:rsidRPr="00F36D96">
              <w:t>http://www.debian.org</w:t>
            </w:r>
          </w:p>
        </w:tc>
      </w:tr>
      <w:tr w:rsidR="007132D6" w14:paraId="55A137F0" w14:textId="77777777" w:rsidTr="00321B6E">
        <w:tc>
          <w:tcPr>
            <w:tcW w:w="3936" w:type="dxa"/>
          </w:tcPr>
          <w:p w14:paraId="2E8F7859" w14:textId="1A6E08A7" w:rsidR="007132D6" w:rsidRDefault="00C13079" w:rsidP="00A94B2F">
            <w:r>
              <w:rPr>
                <w:rFonts w:hint="eastAsia"/>
              </w:rPr>
              <w:t>Ubuntu Linux</w:t>
            </w:r>
          </w:p>
        </w:tc>
        <w:tc>
          <w:tcPr>
            <w:tcW w:w="4586" w:type="dxa"/>
          </w:tcPr>
          <w:p w14:paraId="5108B1FE" w14:textId="2A408C8E" w:rsidR="007132D6" w:rsidRDefault="00C13079" w:rsidP="00C13079">
            <w:pPr>
              <w:ind w:left="420" w:hanging="420"/>
            </w:pPr>
            <w:r w:rsidRPr="00D71AB5">
              <w:t>http://www.ubuntu.com</w:t>
            </w:r>
          </w:p>
        </w:tc>
      </w:tr>
      <w:tr w:rsidR="007132D6" w14:paraId="62906965" w14:textId="77777777" w:rsidTr="00321B6E">
        <w:tc>
          <w:tcPr>
            <w:tcW w:w="3936" w:type="dxa"/>
          </w:tcPr>
          <w:p w14:paraId="24EBC3C9" w14:textId="697AF63D" w:rsidR="007132D6" w:rsidRDefault="00C13079" w:rsidP="00A94B2F">
            <w:r>
              <w:rPr>
                <w:rFonts w:hint="eastAsia"/>
              </w:rPr>
              <w:t>Linux Mint</w:t>
            </w:r>
          </w:p>
        </w:tc>
        <w:tc>
          <w:tcPr>
            <w:tcW w:w="4586" w:type="dxa"/>
          </w:tcPr>
          <w:p w14:paraId="03C2C872" w14:textId="20D6BF70" w:rsidR="007132D6" w:rsidRDefault="00C13079" w:rsidP="00A94B2F">
            <w:r w:rsidRPr="006B4715">
              <w:t>http://www.linuxmint.com/</w:t>
            </w:r>
          </w:p>
        </w:tc>
      </w:tr>
      <w:tr w:rsidR="007132D6" w14:paraId="0D4E3BC8" w14:textId="77777777" w:rsidTr="00321B6E">
        <w:tc>
          <w:tcPr>
            <w:tcW w:w="3936" w:type="dxa"/>
          </w:tcPr>
          <w:p w14:paraId="5928396E" w14:textId="2F5667BE" w:rsidR="007132D6" w:rsidRDefault="00C13079" w:rsidP="00A94B2F">
            <w:r>
              <w:rPr>
                <w:rFonts w:hint="eastAsia"/>
              </w:rPr>
              <w:t>Centos</w:t>
            </w:r>
          </w:p>
        </w:tc>
        <w:tc>
          <w:tcPr>
            <w:tcW w:w="4586" w:type="dxa"/>
          </w:tcPr>
          <w:p w14:paraId="773026D2" w14:textId="50A399F7" w:rsidR="007132D6" w:rsidRDefault="00C13079" w:rsidP="00A94B2F">
            <w:r w:rsidRPr="00F36D96">
              <w:t>http://www.centos.org</w:t>
            </w:r>
          </w:p>
        </w:tc>
      </w:tr>
      <w:tr w:rsidR="007132D6" w14:paraId="6A003F10" w14:textId="77777777" w:rsidTr="00321B6E">
        <w:tc>
          <w:tcPr>
            <w:tcW w:w="3936" w:type="dxa"/>
          </w:tcPr>
          <w:p w14:paraId="0D5813F1" w14:textId="334A9E31" w:rsidR="007132D6" w:rsidRDefault="00C13079" w:rsidP="00A94B2F">
            <w:r>
              <w:rPr>
                <w:rFonts w:hint="eastAsia"/>
              </w:rPr>
              <w:t>Red Hat Linux Enterprise (RHEL)</w:t>
            </w:r>
          </w:p>
        </w:tc>
        <w:tc>
          <w:tcPr>
            <w:tcW w:w="4586" w:type="dxa"/>
          </w:tcPr>
          <w:p w14:paraId="0701C571" w14:textId="01A85ED4" w:rsidR="007132D6" w:rsidRDefault="00C13079" w:rsidP="00A94B2F">
            <w:r w:rsidRPr="00C9339A">
              <w:t>http://www.redhat.com</w:t>
            </w:r>
          </w:p>
        </w:tc>
      </w:tr>
      <w:tr w:rsidR="007132D6" w14:paraId="589CF476" w14:textId="77777777" w:rsidTr="00321B6E">
        <w:tc>
          <w:tcPr>
            <w:tcW w:w="3936" w:type="dxa"/>
          </w:tcPr>
          <w:p w14:paraId="26803FCD" w14:textId="7653A330" w:rsidR="007132D6" w:rsidRDefault="00C13079" w:rsidP="00A94B2F">
            <w:r>
              <w:rPr>
                <w:rFonts w:hint="eastAsia"/>
              </w:rPr>
              <w:t>Fedora</w:t>
            </w:r>
          </w:p>
        </w:tc>
        <w:tc>
          <w:tcPr>
            <w:tcW w:w="4586" w:type="dxa"/>
          </w:tcPr>
          <w:p w14:paraId="211C6009" w14:textId="1710B099" w:rsidR="007132D6" w:rsidRDefault="00C13079" w:rsidP="00A94B2F">
            <w:r w:rsidRPr="000C651C">
              <w:t>http://fedoraproject.org</w:t>
            </w:r>
          </w:p>
        </w:tc>
      </w:tr>
      <w:tr w:rsidR="007132D6" w14:paraId="13545838" w14:textId="77777777" w:rsidTr="00321B6E">
        <w:tc>
          <w:tcPr>
            <w:tcW w:w="3936" w:type="dxa"/>
          </w:tcPr>
          <w:p w14:paraId="185B3FBE" w14:textId="416CE254" w:rsidR="007132D6" w:rsidRDefault="00C13079" w:rsidP="00A94B2F">
            <w:r>
              <w:rPr>
                <w:rFonts w:hint="eastAsia"/>
              </w:rPr>
              <w:t>Gentoo</w:t>
            </w:r>
          </w:p>
        </w:tc>
        <w:tc>
          <w:tcPr>
            <w:tcW w:w="4586" w:type="dxa"/>
          </w:tcPr>
          <w:p w14:paraId="7FA90C93" w14:textId="09337B5F" w:rsidR="007132D6" w:rsidRDefault="00C13079" w:rsidP="00A94B2F">
            <w:r w:rsidRPr="00F36D96">
              <w:t>http://www.gentoo.org</w:t>
            </w:r>
          </w:p>
        </w:tc>
      </w:tr>
      <w:tr w:rsidR="00C13079" w14:paraId="7064ED73" w14:textId="77777777" w:rsidTr="00321B6E">
        <w:tc>
          <w:tcPr>
            <w:tcW w:w="3936" w:type="dxa"/>
          </w:tcPr>
          <w:p w14:paraId="095BF2D7" w14:textId="1E3063AF" w:rsidR="00C13079" w:rsidRDefault="00C13079" w:rsidP="00C13079">
            <w:r>
              <w:rPr>
                <w:rFonts w:hint="eastAsia"/>
              </w:rPr>
              <w:t>Arch Linux</w:t>
            </w:r>
          </w:p>
        </w:tc>
        <w:tc>
          <w:tcPr>
            <w:tcW w:w="4586" w:type="dxa"/>
          </w:tcPr>
          <w:p w14:paraId="277FE445" w14:textId="5A0F760B" w:rsidR="00C13079" w:rsidRPr="00F36D96" w:rsidRDefault="00C13079" w:rsidP="00C13079">
            <w:r w:rsidRPr="007132D6">
              <w:t>https://www.archlinux.org/</w:t>
            </w:r>
          </w:p>
        </w:tc>
      </w:tr>
      <w:tr w:rsidR="00C13079" w14:paraId="2B3C6901" w14:textId="77777777" w:rsidTr="00321B6E">
        <w:tc>
          <w:tcPr>
            <w:tcW w:w="3936" w:type="dxa"/>
          </w:tcPr>
          <w:p w14:paraId="7C8ABC0F" w14:textId="1CC599F0" w:rsidR="00C13079" w:rsidRDefault="00C13079" w:rsidP="00C13079">
            <w:proofErr w:type="spellStart"/>
            <w:r>
              <w:rPr>
                <w:rFonts w:hint="eastAsia"/>
              </w:rPr>
              <w:t>OpenSUSE</w:t>
            </w:r>
            <w:proofErr w:type="spellEnd"/>
          </w:p>
        </w:tc>
        <w:tc>
          <w:tcPr>
            <w:tcW w:w="4586" w:type="dxa"/>
          </w:tcPr>
          <w:p w14:paraId="715D8175" w14:textId="63AF6055" w:rsidR="00C13079" w:rsidRPr="007132D6" w:rsidRDefault="00C13079" w:rsidP="00C13079">
            <w:r w:rsidRPr="000C651C">
              <w:t>http://www.opensuse.org/</w:t>
            </w:r>
          </w:p>
        </w:tc>
      </w:tr>
      <w:tr w:rsidR="00C13079" w14:paraId="4C2CE661" w14:textId="77777777" w:rsidTr="00321B6E">
        <w:tc>
          <w:tcPr>
            <w:tcW w:w="3936" w:type="dxa"/>
          </w:tcPr>
          <w:p w14:paraId="0FED5473" w14:textId="79DC8ACB" w:rsidR="00C13079" w:rsidRDefault="00C13079" w:rsidP="00C13079">
            <w:r>
              <w:rPr>
                <w:rFonts w:hint="eastAsia"/>
              </w:rPr>
              <w:t>SUSE Linux Enterprise Server (SLES)</w:t>
            </w:r>
          </w:p>
        </w:tc>
        <w:tc>
          <w:tcPr>
            <w:tcW w:w="4586" w:type="dxa"/>
          </w:tcPr>
          <w:p w14:paraId="1ECD7C79" w14:textId="71EF0696" w:rsidR="00C13079" w:rsidRPr="000C651C" w:rsidRDefault="00321B6E" w:rsidP="00C13079">
            <w:r w:rsidRPr="000C651C">
              <w:t>http://www.novell.com/linux</w:t>
            </w:r>
          </w:p>
        </w:tc>
      </w:tr>
      <w:tr w:rsidR="00321B6E" w14:paraId="3FE86494" w14:textId="77777777" w:rsidTr="00321B6E">
        <w:tc>
          <w:tcPr>
            <w:tcW w:w="3936" w:type="dxa"/>
          </w:tcPr>
          <w:p w14:paraId="1F2D1821" w14:textId="0F6B66CE" w:rsidR="00321B6E" w:rsidRDefault="00321B6E" w:rsidP="00C13079">
            <w:proofErr w:type="spellStart"/>
            <w:r>
              <w:rPr>
                <w:rFonts w:hint="eastAsia"/>
              </w:rPr>
              <w:t>Slackware</w:t>
            </w:r>
            <w:proofErr w:type="spellEnd"/>
            <w:r>
              <w:rPr>
                <w:rFonts w:hint="eastAsia"/>
              </w:rPr>
              <w:t xml:space="preserve"> Linux</w:t>
            </w:r>
          </w:p>
        </w:tc>
        <w:tc>
          <w:tcPr>
            <w:tcW w:w="4586" w:type="dxa"/>
          </w:tcPr>
          <w:p w14:paraId="20037691" w14:textId="2653A509" w:rsidR="00321B6E" w:rsidRPr="000C651C" w:rsidRDefault="00321B6E" w:rsidP="00321B6E">
            <w:r w:rsidRPr="00F36D96">
              <w:t>http://www.slackware.com</w:t>
            </w:r>
          </w:p>
        </w:tc>
      </w:tr>
      <w:tr w:rsidR="00321B6E" w14:paraId="7B124C9B" w14:textId="77777777" w:rsidTr="00321B6E">
        <w:tc>
          <w:tcPr>
            <w:tcW w:w="3936" w:type="dxa"/>
          </w:tcPr>
          <w:p w14:paraId="5C885276" w14:textId="449125FE" w:rsidR="00321B6E" w:rsidRDefault="00321B6E" w:rsidP="00C13079">
            <w:proofErr w:type="spellStart"/>
            <w:r>
              <w:rPr>
                <w:rFonts w:hint="eastAsia"/>
              </w:rPr>
              <w:t>Mandriva</w:t>
            </w:r>
            <w:proofErr w:type="spellEnd"/>
          </w:p>
        </w:tc>
        <w:tc>
          <w:tcPr>
            <w:tcW w:w="4586" w:type="dxa"/>
          </w:tcPr>
          <w:p w14:paraId="74D06DD4" w14:textId="6B0BF3B4" w:rsidR="00321B6E" w:rsidRPr="000C651C" w:rsidRDefault="00321B6E" w:rsidP="00321B6E">
            <w:r w:rsidRPr="000C651C">
              <w:t>http://www.mandriva.com</w:t>
            </w:r>
          </w:p>
        </w:tc>
      </w:tr>
    </w:tbl>
    <w:p w14:paraId="314B95C7" w14:textId="3DC2B5C0" w:rsidR="009D5C74" w:rsidRDefault="00E432D4" w:rsidP="00683851">
      <w:pPr>
        <w:ind w:firstLine="420"/>
      </w:pPr>
      <w:r>
        <w:rPr>
          <w:rFonts w:hint="eastAsia"/>
        </w:rPr>
        <w:t>Linux</w:t>
      </w:r>
      <w:r w:rsidR="00CC4DC5">
        <w:rPr>
          <w:rFonts w:hint="eastAsia"/>
        </w:rPr>
        <w:t>的发行版很多很多，同学们可以看看</w:t>
      </w:r>
      <w:r w:rsidR="008F760B">
        <w:rPr>
          <w:rFonts w:hint="eastAsia"/>
        </w:rPr>
        <w:t>下面这个网址了解发行版相关的知识</w:t>
      </w:r>
      <w:r w:rsidR="00CC4DC5">
        <w:rPr>
          <w:rFonts w:hint="eastAsia"/>
        </w:rPr>
        <w:t>：</w:t>
      </w:r>
    </w:p>
    <w:p w14:paraId="4E8B2B70" w14:textId="2FC2A27B" w:rsidR="00CC4DC5" w:rsidRDefault="00F04DF6" w:rsidP="00A94B2F">
      <w:r w:rsidRPr="00F04DF6">
        <w:t>http://distrowatch.com/</w:t>
      </w:r>
    </w:p>
    <w:p w14:paraId="6664371E" w14:textId="77777777" w:rsidR="00A637B1" w:rsidRDefault="00F04DF6" w:rsidP="00A637B1">
      <w:r>
        <w:tab/>
      </w:r>
      <w:r w:rsidR="00176E8D">
        <w:rPr>
          <w:rFonts w:hint="eastAsia"/>
        </w:rPr>
        <w:t>另外不得不提的是</w:t>
      </w:r>
      <w:r w:rsidR="00101C66">
        <w:rPr>
          <w:rFonts w:hint="eastAsia"/>
        </w:rPr>
        <w:t>，</w:t>
      </w:r>
      <w:r w:rsidR="00176E8D">
        <w:rPr>
          <w:rFonts w:hint="eastAsia"/>
        </w:rPr>
        <w:t>其实现在大家使用的</w:t>
      </w:r>
      <w:r w:rsidR="00176E8D">
        <w:rPr>
          <w:rFonts w:hint="eastAsia"/>
        </w:rPr>
        <w:t>Android</w:t>
      </w:r>
      <w:r w:rsidR="00101C66">
        <w:rPr>
          <w:rFonts w:hint="eastAsia"/>
        </w:rPr>
        <w:t>手机操作系统</w:t>
      </w:r>
      <w:r w:rsidR="00176E8D">
        <w:rPr>
          <w:rFonts w:hint="eastAsia"/>
        </w:rPr>
        <w:t>也是一个基于</w:t>
      </w:r>
      <w:r w:rsidR="00176E8D">
        <w:rPr>
          <w:rFonts w:hint="eastAsia"/>
        </w:rPr>
        <w:t>Linux</w:t>
      </w:r>
      <w:r w:rsidR="00176E8D">
        <w:rPr>
          <w:rFonts w:hint="eastAsia"/>
        </w:rPr>
        <w:t>内核的一个操作系统。</w:t>
      </w:r>
    </w:p>
    <w:p w14:paraId="35BFE9E3" w14:textId="39FFEE97" w:rsidR="00202D54" w:rsidRDefault="00D0467B" w:rsidP="00D0467B">
      <w:pPr>
        <w:ind w:firstLine="360"/>
        <w:rPr>
          <w:rFonts w:ascii="宋体" w:hAnsi="宋体" w:cs="宋体"/>
          <w:kern w:val="0"/>
          <w:szCs w:val="21"/>
        </w:rPr>
      </w:pPr>
      <w:r>
        <w:rPr>
          <w:rFonts w:ascii="宋体" w:hAnsi="宋体" w:cs="宋体" w:hint="eastAsia"/>
          <w:kern w:val="0"/>
          <w:szCs w:val="21"/>
        </w:rPr>
        <w:lastRenderedPageBreak/>
        <w:t>本文</w:t>
      </w:r>
      <w:r w:rsidR="004918D0">
        <w:rPr>
          <w:rFonts w:ascii="宋体" w:hAnsi="宋体" w:cs="宋体" w:hint="eastAsia"/>
          <w:kern w:val="0"/>
          <w:szCs w:val="21"/>
        </w:rPr>
        <w:t>的</w:t>
      </w:r>
      <w:r w:rsidR="007360C9">
        <w:rPr>
          <w:rFonts w:ascii="宋体" w:hAnsi="宋体" w:cs="宋体" w:hint="eastAsia"/>
          <w:kern w:val="0"/>
          <w:szCs w:val="21"/>
        </w:rPr>
        <w:t>主要学习对象是Ubuntu，一个基于</w:t>
      </w:r>
      <w:proofErr w:type="spellStart"/>
      <w:r w:rsidR="007360C9">
        <w:rPr>
          <w:rFonts w:ascii="宋体" w:hAnsi="宋体" w:cs="宋体" w:hint="eastAsia"/>
          <w:kern w:val="0"/>
          <w:szCs w:val="21"/>
        </w:rPr>
        <w:t>Debian</w:t>
      </w:r>
      <w:proofErr w:type="spellEnd"/>
      <w:r w:rsidR="007360C9">
        <w:rPr>
          <w:rFonts w:ascii="宋体" w:hAnsi="宋体" w:cs="宋体" w:hint="eastAsia"/>
          <w:kern w:val="0"/>
          <w:szCs w:val="21"/>
        </w:rPr>
        <w:t>发行版的衍生版。</w:t>
      </w:r>
      <w:r w:rsidR="007360C9" w:rsidRPr="006A6EC7">
        <w:rPr>
          <w:rFonts w:ascii="宋体" w:hAnsi="宋体" w:cs="宋体" w:hint="eastAsia"/>
          <w:kern w:val="0"/>
          <w:szCs w:val="21"/>
        </w:rPr>
        <w:t>由于发展</w:t>
      </w:r>
      <w:r w:rsidR="00CB1C7E">
        <w:rPr>
          <w:rFonts w:ascii="宋体" w:hAnsi="宋体" w:cs="宋体"/>
          <w:kern w:val="0"/>
          <w:szCs w:val="21"/>
        </w:rPr>
        <w:t>Linux</w:t>
      </w:r>
      <w:r w:rsidR="00CB1C7E">
        <w:rPr>
          <w:rFonts w:ascii="宋体" w:hAnsi="宋体" w:cs="宋体" w:hint="eastAsia"/>
          <w:kern w:val="0"/>
          <w:szCs w:val="21"/>
        </w:rPr>
        <w:t>的社区</w:t>
      </w:r>
      <w:r w:rsidR="007360C9" w:rsidRPr="006A6EC7">
        <w:rPr>
          <w:rFonts w:ascii="宋体" w:hAnsi="宋体" w:cs="宋体" w:hint="eastAsia"/>
          <w:kern w:val="0"/>
          <w:szCs w:val="21"/>
        </w:rPr>
        <w:t>与公司实在太多了，例如</w:t>
      </w:r>
      <w:r w:rsidR="007360C9" w:rsidRPr="006A6EC7">
        <w:rPr>
          <w:rFonts w:ascii="宋体" w:hAnsi="宋体" w:cs="宋体"/>
          <w:kern w:val="0"/>
          <w:szCs w:val="21"/>
        </w:rPr>
        <w:t xml:space="preserve">Red Hat, </w:t>
      </w:r>
      <w:proofErr w:type="spellStart"/>
      <w:r w:rsidR="007360C9" w:rsidRPr="006A6EC7">
        <w:rPr>
          <w:rFonts w:ascii="宋体" w:hAnsi="宋体" w:cs="宋体"/>
          <w:kern w:val="0"/>
          <w:szCs w:val="21"/>
        </w:rPr>
        <w:t>SuSE</w:t>
      </w:r>
      <w:proofErr w:type="spellEnd"/>
      <w:r w:rsidR="007360C9" w:rsidRPr="006A6EC7">
        <w:rPr>
          <w:rFonts w:ascii="宋体" w:hAnsi="宋体" w:cs="宋体"/>
          <w:kern w:val="0"/>
          <w:szCs w:val="21"/>
        </w:rPr>
        <w:t xml:space="preserve">, Ubuntu, Fedora, </w:t>
      </w:r>
      <w:proofErr w:type="spellStart"/>
      <w:r w:rsidR="007360C9" w:rsidRPr="006A6EC7">
        <w:rPr>
          <w:rFonts w:ascii="宋体" w:hAnsi="宋体" w:cs="宋体"/>
          <w:kern w:val="0"/>
          <w:szCs w:val="21"/>
        </w:rPr>
        <w:t>Debian</w:t>
      </w:r>
      <w:proofErr w:type="spellEnd"/>
      <w:r w:rsidR="007360C9" w:rsidRPr="006A6EC7">
        <w:rPr>
          <w:rFonts w:ascii="宋体" w:hAnsi="宋体" w:cs="宋体" w:hint="eastAsia"/>
          <w:kern w:val="0"/>
          <w:szCs w:val="21"/>
        </w:rPr>
        <w:t>等等，所以很多人都很担心，如此一来每个</w:t>
      </w:r>
      <w:r w:rsidR="00236DC7">
        <w:rPr>
          <w:rFonts w:ascii="宋体" w:hAnsi="宋体" w:cs="宋体" w:hint="eastAsia"/>
          <w:kern w:val="0"/>
          <w:szCs w:val="21"/>
        </w:rPr>
        <w:t>发行版</w:t>
      </w:r>
      <w:r w:rsidR="007360C9" w:rsidRPr="006A6EC7">
        <w:rPr>
          <w:rFonts w:ascii="宋体" w:hAnsi="宋体" w:cs="宋体" w:hint="eastAsia"/>
          <w:kern w:val="0"/>
          <w:szCs w:val="21"/>
        </w:rPr>
        <w:t>是否都不相同呢？</w:t>
      </w:r>
      <w:r w:rsidR="007360C9" w:rsidRPr="006A6EC7">
        <w:rPr>
          <w:rFonts w:ascii="宋体" w:hAnsi="宋体" w:cs="宋体"/>
          <w:kern w:val="0"/>
          <w:szCs w:val="21"/>
        </w:rPr>
        <w:t xml:space="preserve"> </w:t>
      </w:r>
    </w:p>
    <w:p w14:paraId="1D6E59AD" w14:textId="1CC7D916" w:rsidR="00D0467B" w:rsidRDefault="00202D54" w:rsidP="00D0467B">
      <w:pPr>
        <w:ind w:firstLine="360"/>
      </w:pPr>
      <w:r>
        <w:rPr>
          <w:rFonts w:ascii="宋体" w:hAnsi="宋体" w:cs="宋体" w:hint="eastAsia"/>
          <w:kern w:val="0"/>
          <w:szCs w:val="21"/>
        </w:rPr>
        <w:t>其实没有必要担心</w:t>
      </w:r>
      <w:r w:rsidR="007360C9" w:rsidRPr="006A6EC7">
        <w:rPr>
          <w:rFonts w:ascii="宋体" w:hAnsi="宋体" w:cs="宋体" w:hint="eastAsia"/>
          <w:kern w:val="0"/>
          <w:szCs w:val="21"/>
        </w:rPr>
        <w:t>，因为每个</w:t>
      </w:r>
      <w:r w:rsidR="007360C9" w:rsidRPr="006A6EC7">
        <w:rPr>
          <w:rFonts w:ascii="宋体" w:hAnsi="宋体" w:cs="宋体"/>
          <w:kern w:val="0"/>
          <w:szCs w:val="21"/>
        </w:rPr>
        <w:t xml:space="preserve">Linux </w:t>
      </w:r>
      <w:r w:rsidR="00BB15FD">
        <w:rPr>
          <w:rFonts w:ascii="宋体" w:hAnsi="宋体" w:cs="宋体" w:hint="eastAsia"/>
          <w:kern w:val="0"/>
          <w:szCs w:val="21"/>
        </w:rPr>
        <w:t>发行版</w:t>
      </w:r>
      <w:r w:rsidR="007360C9" w:rsidRPr="006A6EC7">
        <w:rPr>
          <w:rFonts w:ascii="宋体" w:hAnsi="宋体" w:cs="宋体" w:hint="eastAsia"/>
          <w:kern w:val="0"/>
          <w:szCs w:val="21"/>
        </w:rPr>
        <w:t>使用的</w:t>
      </w:r>
      <w:r w:rsidR="0012089A">
        <w:rPr>
          <w:rFonts w:ascii="宋体" w:hAnsi="宋体" w:cs="宋体" w:hint="eastAsia"/>
          <w:kern w:val="0"/>
          <w:szCs w:val="21"/>
        </w:rPr>
        <w:t>内核</w:t>
      </w:r>
      <w:r w:rsidR="001D2A2F">
        <w:rPr>
          <w:rFonts w:ascii="宋体" w:hAnsi="宋体" w:cs="宋体" w:hint="eastAsia"/>
          <w:kern w:val="0"/>
          <w:szCs w:val="21"/>
        </w:rPr>
        <w:t>源码</w:t>
      </w:r>
      <w:r w:rsidR="007360C9" w:rsidRPr="006A6EC7">
        <w:rPr>
          <w:rFonts w:ascii="宋体" w:hAnsi="宋体" w:cs="宋体" w:hint="eastAsia"/>
          <w:kern w:val="0"/>
          <w:szCs w:val="21"/>
        </w:rPr>
        <w:t>都</w:t>
      </w:r>
      <w:r w:rsidR="008C1F58">
        <w:rPr>
          <w:rFonts w:ascii="宋体" w:hAnsi="宋体" w:cs="宋体" w:hint="eastAsia"/>
          <w:kern w:val="0"/>
          <w:szCs w:val="21"/>
        </w:rPr>
        <w:t>来自于</w:t>
      </w:r>
      <w:r w:rsidR="00B507F3">
        <w:rPr>
          <w:rFonts w:ascii="宋体" w:hAnsi="宋体" w:cs="宋体" w:hint="eastAsia"/>
          <w:kern w:val="0"/>
          <w:szCs w:val="21"/>
        </w:rPr>
        <w:t>同一个网站</w:t>
      </w:r>
      <w:r w:rsidR="0015110A">
        <w:rPr>
          <w:rFonts w:ascii="宋体" w:hAnsi="宋体" w:cs="宋体" w:hint="eastAsia"/>
          <w:kern w:val="0"/>
          <w:szCs w:val="21"/>
        </w:rPr>
        <w:t>：</w:t>
      </w:r>
      <w:r w:rsidR="007360C9" w:rsidRPr="00B507F3">
        <w:t>http://www.kernel.org</w:t>
      </w:r>
      <w:r w:rsidR="000223DB">
        <w:rPr>
          <w:rFonts w:hint="eastAsia"/>
        </w:rPr>
        <w:t>，</w:t>
      </w:r>
      <w:r w:rsidR="00F17173">
        <w:rPr>
          <w:rFonts w:hint="eastAsia"/>
        </w:rPr>
        <w:t>在此基础上修改，并且开源；</w:t>
      </w:r>
      <w:r w:rsidR="00BB15FD">
        <w:rPr>
          <w:rFonts w:ascii="宋体" w:hAnsi="宋体" w:cs="宋体" w:hint="eastAsia"/>
          <w:kern w:val="0"/>
          <w:szCs w:val="21"/>
        </w:rPr>
        <w:t>而他们所选择的软件，几乎都是目前很知名的软件，重复性相当的高，</w:t>
      </w:r>
      <w:r w:rsidR="007360C9" w:rsidRPr="006A6EC7">
        <w:rPr>
          <w:rFonts w:ascii="宋体" w:hAnsi="宋体" w:cs="宋体" w:hint="eastAsia"/>
          <w:kern w:val="0"/>
          <w:szCs w:val="21"/>
        </w:rPr>
        <w:t>例如网页服务器的</w:t>
      </w:r>
      <w:r w:rsidR="007360C9" w:rsidRPr="006A6EC7">
        <w:rPr>
          <w:rFonts w:ascii="宋体" w:hAnsi="宋体" w:cs="宋体"/>
          <w:kern w:val="0"/>
          <w:szCs w:val="21"/>
        </w:rPr>
        <w:t>Apache</w:t>
      </w:r>
      <w:r w:rsidR="007360C9" w:rsidRPr="006A6EC7">
        <w:rPr>
          <w:rFonts w:ascii="宋体" w:hAnsi="宋体" w:cs="宋体" w:hint="eastAsia"/>
          <w:kern w:val="0"/>
          <w:szCs w:val="21"/>
        </w:rPr>
        <w:t>，文件服务器的</w:t>
      </w:r>
      <w:r w:rsidR="007360C9" w:rsidRPr="006A6EC7">
        <w:rPr>
          <w:rFonts w:ascii="宋体" w:hAnsi="宋体" w:cs="宋体"/>
          <w:kern w:val="0"/>
          <w:szCs w:val="21"/>
        </w:rPr>
        <w:t>Samba</w:t>
      </w:r>
      <w:r w:rsidR="007360C9" w:rsidRPr="006A6EC7">
        <w:rPr>
          <w:rFonts w:ascii="宋体" w:hAnsi="宋体" w:cs="宋体" w:hint="eastAsia"/>
          <w:kern w:val="0"/>
          <w:szCs w:val="21"/>
        </w:rPr>
        <w:t>等等。</w:t>
      </w:r>
    </w:p>
    <w:p w14:paraId="376498CB" w14:textId="139F9EBE" w:rsidR="007360C9" w:rsidRPr="00D0467B" w:rsidRDefault="007360C9" w:rsidP="00D0467B">
      <w:pPr>
        <w:ind w:firstLine="360"/>
      </w:pPr>
      <w:r w:rsidRPr="006A6EC7">
        <w:rPr>
          <w:rFonts w:ascii="宋体" w:hAnsi="宋体" w:cs="宋体" w:hint="eastAsia"/>
          <w:kern w:val="0"/>
          <w:szCs w:val="21"/>
        </w:rPr>
        <w:t>此外，为了让所有的</w:t>
      </w:r>
      <w:r w:rsidRPr="006A6EC7">
        <w:rPr>
          <w:rFonts w:ascii="宋体" w:hAnsi="宋体" w:cs="宋体"/>
          <w:kern w:val="0"/>
          <w:szCs w:val="21"/>
        </w:rPr>
        <w:t>Linux distributions</w:t>
      </w:r>
      <w:r w:rsidR="001D3E01">
        <w:rPr>
          <w:rFonts w:ascii="宋体" w:hAnsi="宋体" w:cs="宋体" w:hint="eastAsia"/>
          <w:kern w:val="0"/>
          <w:szCs w:val="21"/>
        </w:rPr>
        <w:t>开发不致于差异太大，且让这些发行商</w:t>
      </w:r>
      <w:r w:rsidRPr="006A6EC7">
        <w:rPr>
          <w:rFonts w:ascii="宋体" w:hAnsi="宋体" w:cs="宋体" w:hint="eastAsia"/>
          <w:kern w:val="0"/>
          <w:szCs w:val="21"/>
        </w:rPr>
        <w:t>在开发的时候有所依据，还有</w:t>
      </w:r>
      <w:r w:rsidRPr="006A6EC7">
        <w:rPr>
          <w:rFonts w:ascii="宋体" w:hAnsi="宋体" w:cs="宋体"/>
          <w:kern w:val="0"/>
          <w:szCs w:val="21"/>
        </w:rPr>
        <w:t>Linux Standard Base (LSB)</w:t>
      </w:r>
      <w:r w:rsidRPr="006A6EC7">
        <w:rPr>
          <w:rFonts w:ascii="宋体" w:hAnsi="宋体" w:cs="宋体" w:hint="eastAsia"/>
          <w:kern w:val="0"/>
          <w:szCs w:val="21"/>
        </w:rPr>
        <w:t>等标准来规范开发者，以及目录架构的</w:t>
      </w:r>
      <w:proofErr w:type="spellStart"/>
      <w:r w:rsidR="00777409">
        <w:rPr>
          <w:rFonts w:ascii="宋体" w:hAnsi="宋体" w:cs="宋体"/>
          <w:kern w:val="0"/>
          <w:szCs w:val="21"/>
        </w:rPr>
        <w:t>File</w:t>
      </w:r>
      <w:r w:rsidRPr="006A6EC7">
        <w:rPr>
          <w:rFonts w:ascii="宋体" w:hAnsi="宋体" w:cs="宋体"/>
          <w:kern w:val="0"/>
          <w:szCs w:val="21"/>
        </w:rPr>
        <w:t>system</w:t>
      </w:r>
      <w:proofErr w:type="spellEnd"/>
      <w:r w:rsidRPr="006A6EC7">
        <w:rPr>
          <w:rFonts w:ascii="宋体" w:hAnsi="宋体" w:cs="宋体"/>
          <w:kern w:val="0"/>
          <w:szCs w:val="21"/>
        </w:rPr>
        <w:t xml:space="preserve"> Hierarchy Standard (FHS)</w:t>
      </w:r>
      <w:r w:rsidRPr="006A6EC7">
        <w:rPr>
          <w:rFonts w:ascii="宋体" w:hAnsi="宋体" w:cs="宋体" w:hint="eastAsia"/>
          <w:kern w:val="0"/>
          <w:szCs w:val="21"/>
        </w:rPr>
        <w:t>标准规范</w:t>
      </w:r>
      <w:r w:rsidR="00EE5983">
        <w:rPr>
          <w:rFonts w:ascii="宋体" w:hAnsi="宋体" w:cs="宋体" w:hint="eastAsia"/>
          <w:kern w:val="0"/>
          <w:szCs w:val="21"/>
        </w:rPr>
        <w:t>。</w:t>
      </w:r>
      <w:r w:rsidRPr="006A6EC7">
        <w:rPr>
          <w:rFonts w:ascii="宋体" w:hAnsi="宋体" w:cs="宋体" w:hint="eastAsia"/>
          <w:kern w:val="0"/>
          <w:szCs w:val="21"/>
        </w:rPr>
        <w:t>唯一</w:t>
      </w:r>
      <w:r w:rsidR="00777409">
        <w:rPr>
          <w:rFonts w:ascii="宋体" w:hAnsi="宋体" w:cs="宋体" w:hint="eastAsia"/>
          <w:kern w:val="0"/>
          <w:szCs w:val="21"/>
        </w:rPr>
        <w:t>的</w:t>
      </w:r>
      <w:r w:rsidRPr="006A6EC7">
        <w:rPr>
          <w:rFonts w:ascii="宋体" w:hAnsi="宋体" w:cs="宋体" w:hint="eastAsia"/>
          <w:kern w:val="0"/>
          <w:szCs w:val="21"/>
        </w:rPr>
        <w:t>差别，可能就是该</w:t>
      </w:r>
      <w:r w:rsidR="002351F3">
        <w:rPr>
          <w:rFonts w:ascii="宋体" w:hAnsi="宋体" w:cs="宋体" w:hint="eastAsia"/>
          <w:kern w:val="0"/>
          <w:szCs w:val="21"/>
        </w:rPr>
        <w:t>发行商</w:t>
      </w:r>
      <w:r w:rsidRPr="006A6EC7">
        <w:rPr>
          <w:rFonts w:ascii="宋体" w:hAnsi="宋体" w:cs="宋体" w:hint="eastAsia"/>
          <w:kern w:val="0"/>
          <w:szCs w:val="21"/>
        </w:rPr>
        <w:t>自家所开发出来的管理工具，</w:t>
      </w:r>
      <w:r w:rsidR="006E2F60">
        <w:rPr>
          <w:rFonts w:ascii="宋体" w:hAnsi="宋体" w:cs="宋体" w:hint="eastAsia"/>
          <w:kern w:val="0"/>
          <w:szCs w:val="21"/>
        </w:rPr>
        <w:t>发行版所带的软件资源了</w:t>
      </w:r>
      <w:r w:rsidR="007F68E3">
        <w:rPr>
          <w:rFonts w:ascii="宋体" w:hAnsi="宋体" w:cs="宋体" w:hint="eastAsia"/>
          <w:kern w:val="0"/>
          <w:szCs w:val="21"/>
        </w:rPr>
        <w:t>。</w:t>
      </w:r>
      <w:r w:rsidRPr="006A6EC7">
        <w:rPr>
          <w:rFonts w:ascii="宋体" w:hAnsi="宋体" w:cs="宋体" w:hint="eastAsia"/>
          <w:kern w:val="0"/>
          <w:szCs w:val="21"/>
        </w:rPr>
        <w:t>所以说，基本上，每个</w:t>
      </w:r>
      <w:r w:rsidRPr="006A6EC7">
        <w:rPr>
          <w:rFonts w:ascii="宋体" w:hAnsi="宋体" w:cs="宋体"/>
          <w:kern w:val="0"/>
          <w:szCs w:val="21"/>
        </w:rPr>
        <w:t xml:space="preserve">Linux </w:t>
      </w:r>
      <w:r w:rsidR="00DD4C43">
        <w:rPr>
          <w:rFonts w:ascii="宋体" w:hAnsi="宋体" w:cs="宋体" w:hint="eastAsia"/>
          <w:kern w:val="0"/>
          <w:szCs w:val="21"/>
        </w:rPr>
        <w:t>发行版</w:t>
      </w:r>
      <w:r w:rsidRPr="006A6EC7">
        <w:rPr>
          <w:rFonts w:ascii="宋体" w:hAnsi="宋体" w:cs="宋体" w:hint="eastAsia"/>
          <w:kern w:val="0"/>
          <w:szCs w:val="21"/>
        </w:rPr>
        <w:t>除了架构的严谨度与选择的套件内容外，</w:t>
      </w:r>
      <w:r w:rsidR="00BA6145">
        <w:rPr>
          <w:rFonts w:ascii="宋体" w:hAnsi="宋体" w:cs="宋体" w:hint="eastAsia"/>
          <w:kern w:val="0"/>
          <w:szCs w:val="21"/>
        </w:rPr>
        <w:t>其实没有太多的差异</w:t>
      </w:r>
      <w:r w:rsidR="009640F8">
        <w:rPr>
          <w:rFonts w:ascii="宋体" w:hAnsi="宋体" w:cs="宋体" w:hint="eastAsia"/>
          <w:kern w:val="0"/>
          <w:szCs w:val="21"/>
        </w:rPr>
        <w:t>。</w:t>
      </w:r>
    </w:p>
    <w:p w14:paraId="29467C03" w14:textId="77777777" w:rsidR="002429A2" w:rsidRDefault="00E4685F" w:rsidP="002429A2">
      <w:pPr>
        <w:pStyle w:val="2"/>
      </w:pPr>
      <w:bookmarkStart w:id="4" w:name="_Toc319253611"/>
      <w:bookmarkStart w:id="5" w:name="_Toc328777008"/>
      <w:r>
        <w:rPr>
          <w:rFonts w:hint="eastAsia"/>
        </w:rPr>
        <w:t>2</w:t>
      </w:r>
      <w:r w:rsidR="002429A2">
        <w:rPr>
          <w:rFonts w:hint="eastAsia"/>
        </w:rPr>
        <w:t>.</w:t>
      </w:r>
      <w:r>
        <w:rPr>
          <w:rFonts w:hint="eastAsia"/>
        </w:rPr>
        <w:t xml:space="preserve"> </w:t>
      </w:r>
      <w:r w:rsidR="002429A2">
        <w:rPr>
          <w:rFonts w:hint="eastAsia"/>
        </w:rPr>
        <w:t>Ubuntu</w:t>
      </w:r>
      <w:r w:rsidR="002429A2">
        <w:rPr>
          <w:rFonts w:hint="eastAsia"/>
        </w:rPr>
        <w:t>概览</w:t>
      </w:r>
      <w:bookmarkEnd w:id="4"/>
      <w:bookmarkEnd w:id="5"/>
      <w:r w:rsidR="002429A2">
        <w:rPr>
          <w:rFonts w:hint="eastAsia"/>
        </w:rPr>
        <w:t xml:space="preserve"> </w:t>
      </w:r>
    </w:p>
    <w:p w14:paraId="101057E2" w14:textId="77777777" w:rsidR="00274096" w:rsidRPr="00274096" w:rsidRDefault="00274096" w:rsidP="00CB4B77">
      <w:pPr>
        <w:pStyle w:val="3"/>
      </w:pPr>
      <w:r>
        <w:rPr>
          <w:rFonts w:hint="eastAsia"/>
        </w:rPr>
        <w:t xml:space="preserve">2.1 </w:t>
      </w:r>
      <w:r>
        <w:rPr>
          <w:rFonts w:hint="eastAsia"/>
        </w:rPr>
        <w:t>登录界面</w:t>
      </w:r>
    </w:p>
    <w:p w14:paraId="6E962F0C" w14:textId="4C970A73" w:rsidR="009D1F47" w:rsidRDefault="00CD3013" w:rsidP="009D1F47">
      <w:pPr>
        <w:ind w:firstLine="420"/>
      </w:pPr>
      <w:r>
        <w:rPr>
          <w:rFonts w:hint="eastAsia"/>
        </w:rPr>
        <w:t>第一个界面当然是登录界面了，下面的图用</w:t>
      </w:r>
      <w:r w:rsidR="008F21A2">
        <w:rPr>
          <w:rFonts w:hint="eastAsia"/>
        </w:rPr>
        <w:t>矩形标识出来的地方需要注意。</w:t>
      </w:r>
    </w:p>
    <w:p w14:paraId="19A0A9B8" w14:textId="439BC0F9" w:rsidR="009D1F47" w:rsidRDefault="009D1F47" w:rsidP="00BC36D8">
      <w:pPr>
        <w:jc w:val="center"/>
      </w:pPr>
      <w:r>
        <w:rPr>
          <w:noProof/>
        </w:rPr>
        <w:drawing>
          <wp:inline distT="0" distB="0" distL="0" distR="0" wp14:anchorId="4946F516" wp14:editId="0093AC61">
            <wp:extent cx="4020752" cy="30162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png"/>
                    <pic:cNvPicPr/>
                  </pic:nvPicPr>
                  <pic:blipFill>
                    <a:blip r:embed="rId11">
                      <a:extLst>
                        <a:ext uri="{28A0092B-C50C-407E-A947-70E740481C1C}">
                          <a14:useLocalDpi xmlns:a14="http://schemas.microsoft.com/office/drawing/2010/main" val="0"/>
                        </a:ext>
                      </a:extLst>
                    </a:blip>
                    <a:stretch>
                      <a:fillRect/>
                    </a:stretch>
                  </pic:blipFill>
                  <pic:spPr>
                    <a:xfrm>
                      <a:off x="0" y="0"/>
                      <a:ext cx="4023422" cy="3018253"/>
                    </a:xfrm>
                    <a:prstGeom prst="rect">
                      <a:avLst/>
                    </a:prstGeom>
                  </pic:spPr>
                </pic:pic>
              </a:graphicData>
            </a:graphic>
          </wp:inline>
        </w:drawing>
      </w:r>
    </w:p>
    <w:p w14:paraId="31F68569" w14:textId="77777777" w:rsidR="004332E1" w:rsidRDefault="005F7F7A" w:rsidP="000377E8">
      <w:pPr>
        <w:numPr>
          <w:ilvl w:val="0"/>
          <w:numId w:val="12"/>
        </w:numPr>
      </w:pPr>
      <w:r>
        <w:rPr>
          <w:rFonts w:hint="eastAsia"/>
        </w:rPr>
        <w:t>当前计算机的主机名</w:t>
      </w:r>
    </w:p>
    <w:p w14:paraId="27FF2865" w14:textId="77777777" w:rsidR="005F7F7A" w:rsidRDefault="005F7F7A" w:rsidP="000377E8">
      <w:pPr>
        <w:numPr>
          <w:ilvl w:val="0"/>
          <w:numId w:val="12"/>
        </w:numPr>
      </w:pPr>
      <w:r>
        <w:rPr>
          <w:rFonts w:hint="eastAsia"/>
        </w:rPr>
        <w:t>用户密码输入框</w:t>
      </w:r>
      <w:r w:rsidR="00D0226B">
        <w:rPr>
          <w:rFonts w:hint="eastAsia"/>
        </w:rPr>
        <w:t>，输入密码敲回车就可以登录</w:t>
      </w:r>
    </w:p>
    <w:p w14:paraId="02BD691C" w14:textId="77777777" w:rsidR="005F7F7A" w:rsidRDefault="005F7F7A" w:rsidP="000377E8">
      <w:pPr>
        <w:numPr>
          <w:ilvl w:val="0"/>
          <w:numId w:val="12"/>
        </w:numPr>
      </w:pPr>
      <w:r>
        <w:rPr>
          <w:rFonts w:hint="eastAsia"/>
        </w:rPr>
        <w:t>没有用户名密码的用户，可以从这里登录</w:t>
      </w:r>
    </w:p>
    <w:p w14:paraId="3776166A" w14:textId="77777777" w:rsidR="005F7F7A" w:rsidRDefault="005F7F7A" w:rsidP="000377E8">
      <w:pPr>
        <w:numPr>
          <w:ilvl w:val="0"/>
          <w:numId w:val="12"/>
        </w:numPr>
      </w:pPr>
      <w:r>
        <w:rPr>
          <w:rFonts w:hint="eastAsia"/>
        </w:rPr>
        <w:t>除了登录之外的其他的一些选项从右向左的选项如下：</w:t>
      </w:r>
    </w:p>
    <w:p w14:paraId="48469FAD" w14:textId="77777777" w:rsidR="005F7F7A" w:rsidRDefault="005F7F7A" w:rsidP="009D3BFC">
      <w:pPr>
        <w:numPr>
          <w:ilvl w:val="1"/>
          <w:numId w:val="19"/>
        </w:numPr>
      </w:pPr>
      <w:r>
        <w:rPr>
          <w:rFonts w:hint="eastAsia"/>
        </w:rPr>
        <w:t>关机按钮</w:t>
      </w:r>
    </w:p>
    <w:p w14:paraId="58687F0C" w14:textId="77777777" w:rsidR="005F7F7A" w:rsidRDefault="005F7F7A" w:rsidP="009D3BFC">
      <w:pPr>
        <w:numPr>
          <w:ilvl w:val="1"/>
          <w:numId w:val="19"/>
        </w:numPr>
      </w:pPr>
      <w:r>
        <w:rPr>
          <w:rFonts w:hint="eastAsia"/>
        </w:rPr>
        <w:t>日历按钮</w:t>
      </w:r>
    </w:p>
    <w:p w14:paraId="3BDEC8F9" w14:textId="77777777" w:rsidR="005F7F7A" w:rsidRDefault="005F7F7A" w:rsidP="009D3BFC">
      <w:pPr>
        <w:numPr>
          <w:ilvl w:val="1"/>
          <w:numId w:val="19"/>
        </w:numPr>
      </w:pPr>
      <w:r>
        <w:rPr>
          <w:rFonts w:hint="eastAsia"/>
        </w:rPr>
        <w:t>音量调节</w:t>
      </w:r>
    </w:p>
    <w:p w14:paraId="6CD0DB96" w14:textId="77777777" w:rsidR="005F7F7A" w:rsidRDefault="005F7F7A" w:rsidP="009D3BFC">
      <w:pPr>
        <w:numPr>
          <w:ilvl w:val="1"/>
          <w:numId w:val="19"/>
        </w:numPr>
      </w:pPr>
      <w:r>
        <w:rPr>
          <w:rFonts w:hint="eastAsia"/>
        </w:rPr>
        <w:t>语言选择，</w:t>
      </w:r>
      <w:r w:rsidR="00B12824">
        <w:rPr>
          <w:rFonts w:hint="eastAsia"/>
        </w:rPr>
        <w:t>选择进入桌面后的语言环境</w:t>
      </w:r>
      <w:r w:rsidR="00B12824">
        <w:rPr>
          <w:rFonts w:hint="eastAsia"/>
        </w:rPr>
        <w:t xml:space="preserve"> </w:t>
      </w:r>
    </w:p>
    <w:p w14:paraId="2384EF3F" w14:textId="77777777" w:rsidR="00320B05" w:rsidRDefault="005F7F7A" w:rsidP="009D3BFC">
      <w:pPr>
        <w:numPr>
          <w:ilvl w:val="1"/>
          <w:numId w:val="19"/>
        </w:numPr>
      </w:pPr>
      <w:r>
        <w:rPr>
          <w:rFonts w:hint="eastAsia"/>
        </w:rPr>
        <w:t>辅助选项</w:t>
      </w:r>
      <w:r w:rsidR="005E2CB5">
        <w:rPr>
          <w:rFonts w:hint="eastAsia"/>
        </w:rPr>
        <w:t>，包括</w:t>
      </w:r>
      <w:r w:rsidR="00A70FF1">
        <w:rPr>
          <w:rFonts w:hint="eastAsia"/>
        </w:rPr>
        <w:t>：</w:t>
      </w:r>
      <w:r w:rsidR="005E2CB5">
        <w:rPr>
          <w:rFonts w:hint="eastAsia"/>
        </w:rPr>
        <w:t>屏幕键盘，高对比度图像，还有屏幕朗读器</w:t>
      </w:r>
    </w:p>
    <w:p w14:paraId="3DDB1123" w14:textId="1A621315" w:rsidR="00C318B0" w:rsidRDefault="00320B05" w:rsidP="00A03ACE">
      <w:pPr>
        <w:ind w:firstLineChars="200" w:firstLine="420"/>
      </w:pPr>
      <w:r>
        <w:rPr>
          <w:rFonts w:hint="eastAsia"/>
        </w:rPr>
        <w:t>选择自己的用户名，输入密码，敲回车，就可以进入桌面环境了。如果</w:t>
      </w:r>
      <w:r w:rsidR="00464775">
        <w:rPr>
          <w:rFonts w:hint="eastAsia"/>
        </w:rPr>
        <w:t>是别人帮你设置</w:t>
      </w:r>
      <w:r w:rsidR="00464775">
        <w:rPr>
          <w:rFonts w:hint="eastAsia"/>
        </w:rPr>
        <w:lastRenderedPageBreak/>
        <w:t>的用户帐号，选中需要的帐号，然后再</w:t>
      </w:r>
      <w:r w:rsidR="001C6E2E">
        <w:rPr>
          <w:rFonts w:hint="eastAsia"/>
        </w:rPr>
        <w:t>输入</w:t>
      </w:r>
      <w:r w:rsidR="00464775">
        <w:rPr>
          <w:rFonts w:hint="eastAsia"/>
        </w:rPr>
        <w:t>密码，回车就可以登录桌面环境了。</w:t>
      </w:r>
    </w:p>
    <w:p w14:paraId="1D61B849" w14:textId="515C5697" w:rsidR="00084CC1" w:rsidRDefault="00A400AA" w:rsidP="005F2AAD">
      <w:pPr>
        <w:ind w:firstLineChars="200" w:firstLine="420"/>
      </w:pPr>
      <w:r>
        <w:rPr>
          <w:rFonts w:hint="eastAsia"/>
        </w:rPr>
        <w:t>下面的这张图就是</w:t>
      </w:r>
      <w:r>
        <w:rPr>
          <w:rFonts w:hint="eastAsia"/>
        </w:rPr>
        <w:t>Ubuntu</w:t>
      </w:r>
      <w:r>
        <w:rPr>
          <w:rFonts w:hint="eastAsia"/>
        </w:rPr>
        <w:t>的桌面，</w:t>
      </w:r>
      <w:r w:rsidR="0097206B">
        <w:rPr>
          <w:rFonts w:hint="eastAsia"/>
        </w:rPr>
        <w:t>风格有点像</w:t>
      </w:r>
      <w:r w:rsidR="0097206B">
        <w:rPr>
          <w:rFonts w:hint="eastAsia"/>
        </w:rPr>
        <w:t>Mac</w:t>
      </w:r>
      <w:r w:rsidR="0097206B">
        <w:rPr>
          <w:rFonts w:hint="eastAsia"/>
        </w:rPr>
        <w:t>，不过</w:t>
      </w:r>
      <w:r w:rsidR="0097206B">
        <w:rPr>
          <w:rFonts w:hint="eastAsia"/>
        </w:rPr>
        <w:t>Mac</w:t>
      </w:r>
      <w:r w:rsidR="0097206B">
        <w:rPr>
          <w:rFonts w:hint="eastAsia"/>
        </w:rPr>
        <w:t>的</w:t>
      </w:r>
      <w:r w:rsidR="0097206B">
        <w:rPr>
          <w:rFonts w:hint="eastAsia"/>
        </w:rPr>
        <w:t>Dock</w:t>
      </w:r>
      <w:r w:rsidR="0097206B">
        <w:rPr>
          <w:rFonts w:hint="eastAsia"/>
        </w:rPr>
        <w:t>默认在屏幕下面，而</w:t>
      </w:r>
      <w:r w:rsidR="0097206B">
        <w:rPr>
          <w:rFonts w:hint="eastAsia"/>
        </w:rPr>
        <w:t>Ubuntu</w:t>
      </w:r>
      <w:r w:rsidR="0097206B">
        <w:rPr>
          <w:rFonts w:hint="eastAsia"/>
        </w:rPr>
        <w:t>的</w:t>
      </w:r>
      <w:r w:rsidR="0097206B">
        <w:rPr>
          <w:rFonts w:hint="eastAsia"/>
        </w:rPr>
        <w:t>Dock</w:t>
      </w:r>
      <w:r w:rsidR="00A72940">
        <w:rPr>
          <w:rFonts w:hint="eastAsia"/>
        </w:rPr>
        <w:t>默认在屏幕左边。这种风格其实是</w:t>
      </w:r>
      <w:r w:rsidR="00A72940">
        <w:rPr>
          <w:rFonts w:hint="eastAsia"/>
        </w:rPr>
        <w:t>Ubuntu</w:t>
      </w:r>
      <w:r w:rsidR="00A72940">
        <w:rPr>
          <w:rFonts w:hint="eastAsia"/>
        </w:rPr>
        <w:t>桌面管理器</w:t>
      </w:r>
      <w:r w:rsidR="00A72940">
        <w:rPr>
          <w:rFonts w:hint="eastAsia"/>
        </w:rPr>
        <w:t>Unity</w:t>
      </w:r>
      <w:r w:rsidR="00A72940">
        <w:rPr>
          <w:rFonts w:hint="eastAsia"/>
        </w:rPr>
        <w:t>的风格。</w:t>
      </w:r>
      <w:r w:rsidR="00084CC1">
        <w:rPr>
          <w:rFonts w:hint="eastAsia"/>
        </w:rPr>
        <w:t>这里简要的说两句</w:t>
      </w:r>
      <w:r w:rsidR="00F313DA">
        <w:rPr>
          <w:rFonts w:hint="eastAsia"/>
        </w:rPr>
        <w:t>Unity</w:t>
      </w:r>
      <w:r w:rsidR="00F313DA">
        <w:rPr>
          <w:rFonts w:hint="eastAsia"/>
        </w:rPr>
        <w:t>，</w:t>
      </w:r>
      <w:r w:rsidR="00084CC1">
        <w:rPr>
          <w:rFonts w:hint="eastAsia"/>
        </w:rPr>
        <w:t>Unity</w:t>
      </w:r>
      <w:r w:rsidR="00084CC1">
        <w:rPr>
          <w:rFonts w:hint="eastAsia"/>
        </w:rPr>
        <w:t>是</w:t>
      </w:r>
      <w:r w:rsidR="00831759">
        <w:rPr>
          <w:rFonts w:hint="eastAsia"/>
        </w:rPr>
        <w:t>Ubuntu1</w:t>
      </w:r>
      <w:r w:rsidR="003D7C25">
        <w:rPr>
          <w:rFonts w:hint="eastAsia"/>
        </w:rPr>
        <w:t>1.</w:t>
      </w:r>
      <w:r w:rsidR="00084CC1">
        <w:rPr>
          <w:rFonts w:hint="eastAsia"/>
        </w:rPr>
        <w:t>04</w:t>
      </w:r>
      <w:r w:rsidR="00171150">
        <w:rPr>
          <w:rFonts w:hint="eastAsia"/>
        </w:rPr>
        <w:t>开始发布的一种窗口管理器</w:t>
      </w:r>
      <w:r w:rsidR="00C05DC3">
        <w:rPr>
          <w:rFonts w:hint="eastAsia"/>
        </w:rPr>
        <w:t>，窗口</w:t>
      </w:r>
      <w:r w:rsidR="00994BA5">
        <w:rPr>
          <w:rFonts w:hint="eastAsia"/>
        </w:rPr>
        <w:t>管理器也可以选择？</w:t>
      </w:r>
      <w:r w:rsidR="00390CAF">
        <w:rPr>
          <w:rFonts w:hint="eastAsia"/>
        </w:rPr>
        <w:t>对，没错，</w:t>
      </w:r>
      <w:r w:rsidR="002951C2">
        <w:rPr>
          <w:rFonts w:hint="eastAsia"/>
        </w:rPr>
        <w:t>窗口</w:t>
      </w:r>
      <w:r w:rsidR="005456CB">
        <w:rPr>
          <w:rFonts w:hint="eastAsia"/>
        </w:rPr>
        <w:t>管理器对于</w:t>
      </w:r>
      <w:r w:rsidR="005456CB">
        <w:rPr>
          <w:rFonts w:hint="eastAsia"/>
        </w:rPr>
        <w:t>Linux</w:t>
      </w:r>
      <w:r w:rsidR="005456CB">
        <w:rPr>
          <w:rFonts w:hint="eastAsia"/>
        </w:rPr>
        <w:t>来说也是一种可选的软件</w:t>
      </w:r>
      <w:r w:rsidR="00AB6EA6">
        <w:rPr>
          <w:rFonts w:hint="eastAsia"/>
        </w:rPr>
        <w:t>：</w:t>
      </w:r>
      <w:r w:rsidR="00084CC1">
        <w:rPr>
          <w:rFonts w:hint="eastAsia"/>
        </w:rPr>
        <w:t>Linux</w:t>
      </w:r>
      <w:r w:rsidR="00581D52">
        <w:rPr>
          <w:rFonts w:hint="eastAsia"/>
        </w:rPr>
        <w:t>下有很多</w:t>
      </w:r>
      <w:r w:rsidR="00171150">
        <w:rPr>
          <w:rFonts w:hint="eastAsia"/>
        </w:rPr>
        <w:t>桌面环境，比如大名鼎鼎的</w:t>
      </w:r>
      <w:proofErr w:type="spellStart"/>
      <w:r w:rsidR="00171150">
        <w:rPr>
          <w:rFonts w:hint="eastAsia"/>
        </w:rPr>
        <w:t>GNome</w:t>
      </w:r>
      <w:proofErr w:type="spellEnd"/>
      <w:r w:rsidR="00171150">
        <w:rPr>
          <w:rFonts w:hint="eastAsia"/>
        </w:rPr>
        <w:t>，</w:t>
      </w:r>
      <w:r w:rsidR="00171150">
        <w:rPr>
          <w:rFonts w:hint="eastAsia"/>
        </w:rPr>
        <w:t>KDE</w:t>
      </w:r>
      <w:r w:rsidR="00171150">
        <w:rPr>
          <w:rFonts w:hint="eastAsia"/>
        </w:rPr>
        <w:t>等</w:t>
      </w:r>
      <w:r w:rsidR="002653E0">
        <w:rPr>
          <w:rFonts w:hint="eastAsia"/>
        </w:rPr>
        <w:t>，在这些桌面环境中，有一类应用程序用来</w:t>
      </w:r>
      <w:r w:rsidR="007F3F5F">
        <w:rPr>
          <w:rFonts w:hint="eastAsia"/>
        </w:rPr>
        <w:t>管理窗口，</w:t>
      </w:r>
      <w:r w:rsidR="007F3F5F" w:rsidRPr="00980EEA">
        <w:rPr>
          <w:rFonts w:hint="eastAsia"/>
        </w:rPr>
        <w:t>叫</w:t>
      </w:r>
      <w:r w:rsidR="007F3F5F">
        <w:rPr>
          <w:rFonts w:hint="eastAsia"/>
        </w:rPr>
        <w:t>做窗口管理器</w:t>
      </w:r>
      <w:r w:rsidR="007F3F5F">
        <w:rPr>
          <w:rFonts w:hint="eastAsia"/>
        </w:rPr>
        <w:t>Unity</w:t>
      </w:r>
      <w:r w:rsidR="007F3F5F">
        <w:rPr>
          <w:rFonts w:hint="eastAsia"/>
        </w:rPr>
        <w:t>就是一个窗口管理器，还有一些比较有名的窗口管理器，比如</w:t>
      </w:r>
      <w:proofErr w:type="spellStart"/>
      <w:r w:rsidR="007F3F5F">
        <w:rPr>
          <w:rFonts w:hint="eastAsia"/>
        </w:rPr>
        <w:t>metacity</w:t>
      </w:r>
      <w:proofErr w:type="spellEnd"/>
      <w:r w:rsidR="007F3F5F">
        <w:rPr>
          <w:rFonts w:hint="eastAsia"/>
        </w:rPr>
        <w:t>，</w:t>
      </w:r>
      <w:proofErr w:type="spellStart"/>
      <w:r w:rsidR="00137837">
        <w:rPr>
          <w:rFonts w:hint="eastAsia"/>
        </w:rPr>
        <w:t>xface</w:t>
      </w:r>
      <w:proofErr w:type="spellEnd"/>
      <w:r w:rsidR="00137837">
        <w:rPr>
          <w:rFonts w:hint="eastAsia"/>
        </w:rPr>
        <w:t>等等，有兴趣的同学可以自己下去安装尝试一下。</w:t>
      </w:r>
    </w:p>
    <w:p w14:paraId="48E77E2B" w14:textId="77777777" w:rsidR="00C318B0" w:rsidRPr="00C318B0" w:rsidRDefault="00C318B0" w:rsidP="00CD3560">
      <w:pPr>
        <w:pStyle w:val="3"/>
      </w:pPr>
      <w:r>
        <w:rPr>
          <w:rFonts w:hint="eastAsia"/>
        </w:rPr>
        <w:t xml:space="preserve">2.2 </w:t>
      </w:r>
      <w:r>
        <w:rPr>
          <w:rFonts w:hint="eastAsia"/>
        </w:rPr>
        <w:t>桌面环境</w:t>
      </w:r>
    </w:p>
    <w:p w14:paraId="73E0138E" w14:textId="77777777" w:rsidR="002429A2" w:rsidRDefault="00D56665" w:rsidP="002429A2">
      <w:r>
        <w:rPr>
          <w:rFonts w:hint="eastAsia"/>
        </w:rPr>
        <w:tab/>
      </w:r>
      <w:r w:rsidR="00645AB8">
        <w:rPr>
          <w:rFonts w:hint="eastAsia"/>
        </w:rPr>
        <w:t>一</w:t>
      </w:r>
      <w:r w:rsidR="002429A2">
        <w:rPr>
          <w:rFonts w:hint="eastAsia"/>
        </w:rPr>
        <w:t>段音乐过后，登进</w:t>
      </w:r>
      <w:r w:rsidR="002429A2">
        <w:rPr>
          <w:rFonts w:hint="eastAsia"/>
        </w:rPr>
        <w:t>Ubuntu</w:t>
      </w:r>
      <w:r w:rsidR="002429A2">
        <w:rPr>
          <w:rFonts w:hint="eastAsia"/>
        </w:rPr>
        <w:t>。整个界面如下：</w:t>
      </w:r>
    </w:p>
    <w:p w14:paraId="3F345D65" w14:textId="459F796B" w:rsidR="00E14EA0" w:rsidRDefault="00E14EA0" w:rsidP="00BC36D8">
      <w:pPr>
        <w:jc w:val="center"/>
      </w:pPr>
      <w:r>
        <w:rPr>
          <w:noProof/>
        </w:rPr>
        <w:drawing>
          <wp:inline distT="0" distB="0" distL="0" distR="0" wp14:anchorId="1201CCB3" wp14:editId="772946B7">
            <wp:extent cx="3988120" cy="29908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12">
                      <a:extLst>
                        <a:ext uri="{28A0092B-C50C-407E-A947-70E740481C1C}">
                          <a14:useLocalDpi xmlns:a14="http://schemas.microsoft.com/office/drawing/2010/main" val="0"/>
                        </a:ext>
                      </a:extLst>
                    </a:blip>
                    <a:stretch>
                      <a:fillRect/>
                    </a:stretch>
                  </pic:blipFill>
                  <pic:spPr>
                    <a:xfrm>
                      <a:off x="0" y="0"/>
                      <a:ext cx="3987480" cy="2990370"/>
                    </a:xfrm>
                    <a:prstGeom prst="rect">
                      <a:avLst/>
                    </a:prstGeom>
                  </pic:spPr>
                </pic:pic>
              </a:graphicData>
            </a:graphic>
          </wp:inline>
        </w:drawing>
      </w:r>
    </w:p>
    <w:p w14:paraId="2263F59D" w14:textId="0B18BA14" w:rsidR="009A1BF8" w:rsidRDefault="004605E9" w:rsidP="002429A2">
      <w:r>
        <w:rPr>
          <w:rFonts w:hint="eastAsia"/>
        </w:rPr>
        <w:tab/>
      </w:r>
      <w:r>
        <w:rPr>
          <w:rFonts w:hint="eastAsia"/>
        </w:rPr>
        <w:t>可以看到整个</w:t>
      </w:r>
      <w:r>
        <w:rPr>
          <w:rFonts w:hint="eastAsia"/>
        </w:rPr>
        <w:t>Ubuntu</w:t>
      </w:r>
      <w:r w:rsidR="0085570A">
        <w:rPr>
          <w:rFonts w:hint="eastAsia"/>
        </w:rPr>
        <w:t>的桌面环境比较简洁，中间很大一部分空白区域是工作区，只有右上角的提示栏（</w:t>
      </w:r>
      <w:r w:rsidR="00E14EA0">
        <w:rPr>
          <w:rFonts w:hint="eastAsia"/>
        </w:rPr>
        <w:t>1</w:t>
      </w:r>
      <w:r w:rsidR="0085570A">
        <w:rPr>
          <w:rFonts w:hint="eastAsia"/>
        </w:rPr>
        <w:t>），和左边的启动器（</w:t>
      </w:r>
      <w:r w:rsidR="00E14EA0">
        <w:rPr>
          <w:rFonts w:hint="eastAsia"/>
        </w:rPr>
        <w:t>2</w:t>
      </w:r>
      <w:r w:rsidR="0085570A">
        <w:rPr>
          <w:rFonts w:hint="eastAsia"/>
        </w:rPr>
        <w:t>），下面一一介绍。</w:t>
      </w:r>
    </w:p>
    <w:p w14:paraId="6FD24865" w14:textId="77777777" w:rsidR="00614AE6" w:rsidRDefault="009304E5" w:rsidP="00A613D2">
      <w:pPr>
        <w:numPr>
          <w:ilvl w:val="0"/>
          <w:numId w:val="13"/>
        </w:numPr>
      </w:pPr>
      <w:r>
        <w:rPr>
          <w:rFonts w:hint="eastAsia"/>
        </w:rPr>
        <w:t>提示栏</w:t>
      </w:r>
      <w:r w:rsidR="00A613D2">
        <w:rPr>
          <w:rFonts w:hint="eastAsia"/>
        </w:rPr>
        <w:t>，从左向右的图标依次是：</w:t>
      </w:r>
    </w:p>
    <w:p w14:paraId="64E12312" w14:textId="77777777" w:rsidR="00B7526E" w:rsidRDefault="00D2081F" w:rsidP="00E10AAF">
      <w:pPr>
        <w:numPr>
          <w:ilvl w:val="1"/>
          <w:numId w:val="13"/>
        </w:numPr>
      </w:pPr>
      <w:r>
        <w:rPr>
          <w:rFonts w:hint="eastAsia"/>
        </w:rPr>
        <w:t>网络提示：</w:t>
      </w:r>
      <w:r w:rsidR="002969E7">
        <w:rPr>
          <w:rFonts w:hint="eastAsia"/>
        </w:rPr>
        <w:t>如果没有网络连接，则会是一个扇形</w:t>
      </w:r>
      <w:r w:rsidR="00C032EC">
        <w:rPr>
          <w:rFonts w:hint="eastAsia"/>
        </w:rPr>
        <w:t>，以太网是上下箭头，无线网络是一个带波纹的扇形</w:t>
      </w:r>
    </w:p>
    <w:p w14:paraId="2C0B5FDA" w14:textId="77777777" w:rsidR="00DA3E81" w:rsidRDefault="00DA3E81" w:rsidP="00E10AAF">
      <w:pPr>
        <w:numPr>
          <w:ilvl w:val="1"/>
          <w:numId w:val="13"/>
        </w:numPr>
      </w:pPr>
      <w:r>
        <w:rPr>
          <w:rFonts w:hint="eastAsia"/>
        </w:rPr>
        <w:t>音频提示：</w:t>
      </w:r>
      <w:r w:rsidR="00D8334F">
        <w:rPr>
          <w:rFonts w:hint="eastAsia"/>
        </w:rPr>
        <w:t>这里提示音量大小，点击展开，还可以用来控制音频播放器播放音乐</w:t>
      </w:r>
    </w:p>
    <w:p w14:paraId="4B6900C4" w14:textId="77777777" w:rsidR="00A71396" w:rsidRDefault="00A71396" w:rsidP="00E10AAF">
      <w:pPr>
        <w:numPr>
          <w:ilvl w:val="1"/>
          <w:numId w:val="13"/>
        </w:numPr>
      </w:pPr>
      <w:r>
        <w:rPr>
          <w:rFonts w:hint="eastAsia"/>
        </w:rPr>
        <w:t>时间日期</w:t>
      </w:r>
      <w:r w:rsidR="009070BD">
        <w:rPr>
          <w:rFonts w:hint="eastAsia"/>
        </w:rPr>
        <w:t>：</w:t>
      </w:r>
      <w:r w:rsidR="002A73B7">
        <w:rPr>
          <w:rFonts w:hint="eastAsia"/>
        </w:rPr>
        <w:t>这里用来控制系统的时间</w:t>
      </w:r>
      <w:r w:rsidR="000249F8">
        <w:rPr>
          <w:rFonts w:hint="eastAsia"/>
        </w:rPr>
        <w:t>，日期</w:t>
      </w:r>
    </w:p>
    <w:p w14:paraId="7943618B" w14:textId="77777777" w:rsidR="003C1D2A" w:rsidRDefault="00BC7E7C" w:rsidP="00E10AAF">
      <w:pPr>
        <w:numPr>
          <w:ilvl w:val="1"/>
          <w:numId w:val="13"/>
        </w:numPr>
      </w:pPr>
      <w:r>
        <w:rPr>
          <w:rFonts w:hint="eastAsia"/>
        </w:rPr>
        <w:t>系统设定</w:t>
      </w:r>
      <w:r w:rsidR="003C1D2A">
        <w:rPr>
          <w:rFonts w:hint="eastAsia"/>
        </w:rPr>
        <w:t>：</w:t>
      </w:r>
      <w:r w:rsidR="003D2480">
        <w:rPr>
          <w:rFonts w:hint="eastAsia"/>
        </w:rPr>
        <w:t>点击这里可以获得一个菜单，从上到下</w:t>
      </w:r>
      <w:r w:rsidR="00DE7ADA">
        <w:rPr>
          <w:rFonts w:hint="eastAsia"/>
        </w:rPr>
        <w:t>依次如下</w:t>
      </w:r>
      <w:r w:rsidR="0071469D">
        <w:rPr>
          <w:rFonts w:hint="eastAsia"/>
        </w:rPr>
        <w:t>：</w:t>
      </w:r>
    </w:p>
    <w:p w14:paraId="2902081C" w14:textId="3491B922" w:rsidR="001602C4" w:rsidRDefault="00E14EA0" w:rsidP="009F5F71">
      <w:pPr>
        <w:numPr>
          <w:ilvl w:val="2"/>
          <w:numId w:val="15"/>
        </w:numPr>
      </w:pPr>
      <w:r>
        <w:rPr>
          <w:rFonts w:hint="eastAsia"/>
        </w:rPr>
        <w:t>关于这个计算机：当前计算机的信息汇总</w:t>
      </w:r>
    </w:p>
    <w:p w14:paraId="4DFDE254" w14:textId="37EF6043" w:rsidR="00B0121D" w:rsidRDefault="00E14EA0" w:rsidP="009F5F71">
      <w:pPr>
        <w:numPr>
          <w:ilvl w:val="2"/>
          <w:numId w:val="15"/>
        </w:numPr>
      </w:pPr>
      <w:r>
        <w:rPr>
          <w:rFonts w:hint="eastAsia"/>
        </w:rPr>
        <w:t>帮</w:t>
      </w:r>
      <w:r w:rsidR="007E0D1D">
        <w:rPr>
          <w:rFonts w:hint="eastAsia"/>
        </w:rPr>
        <w:t xml:space="preserve">    </w:t>
      </w:r>
      <w:r>
        <w:rPr>
          <w:rFonts w:hint="eastAsia"/>
        </w:rPr>
        <w:t>助：</w:t>
      </w:r>
      <w:r>
        <w:rPr>
          <w:rFonts w:hint="eastAsia"/>
        </w:rPr>
        <w:t>Ubuntu</w:t>
      </w:r>
      <w:r>
        <w:rPr>
          <w:rFonts w:hint="eastAsia"/>
        </w:rPr>
        <w:t>桌面向导</w:t>
      </w:r>
    </w:p>
    <w:p w14:paraId="276F2F11" w14:textId="54FD78A8" w:rsidR="00E41397" w:rsidRDefault="009A48E7" w:rsidP="009F5F71">
      <w:pPr>
        <w:numPr>
          <w:ilvl w:val="2"/>
          <w:numId w:val="15"/>
        </w:numPr>
      </w:pPr>
      <w:r>
        <w:rPr>
          <w:rFonts w:hint="eastAsia"/>
        </w:rPr>
        <w:t>系统设置：类似于</w:t>
      </w:r>
      <w:r>
        <w:rPr>
          <w:rFonts w:hint="eastAsia"/>
        </w:rPr>
        <w:t>Windows</w:t>
      </w:r>
      <w:r>
        <w:rPr>
          <w:rFonts w:hint="eastAsia"/>
        </w:rPr>
        <w:t>的控制面板</w:t>
      </w:r>
    </w:p>
    <w:p w14:paraId="6F6D61EF" w14:textId="77777777" w:rsidR="00E41397" w:rsidRDefault="00873060" w:rsidP="009F5F71">
      <w:pPr>
        <w:numPr>
          <w:ilvl w:val="2"/>
          <w:numId w:val="15"/>
        </w:numPr>
      </w:pPr>
      <w:r>
        <w:rPr>
          <w:rFonts w:hint="eastAsia"/>
        </w:rPr>
        <w:t>锁定屏幕：</w:t>
      </w:r>
      <w:r w:rsidR="008C1FDC">
        <w:rPr>
          <w:rFonts w:hint="eastAsia"/>
        </w:rPr>
        <w:t>锁定当前用户的桌面</w:t>
      </w:r>
    </w:p>
    <w:p w14:paraId="6B73565A" w14:textId="5A982B9B" w:rsidR="00C8346D" w:rsidRDefault="00C8346D" w:rsidP="009F5F71">
      <w:pPr>
        <w:numPr>
          <w:ilvl w:val="2"/>
          <w:numId w:val="15"/>
        </w:numPr>
      </w:pPr>
      <w:r>
        <w:rPr>
          <w:rFonts w:hint="eastAsia"/>
        </w:rPr>
        <w:t>切换到</w:t>
      </w:r>
      <w:r>
        <w:rPr>
          <w:rFonts w:hint="eastAsia"/>
        </w:rPr>
        <w:t>Guest</w:t>
      </w:r>
      <w:r>
        <w:rPr>
          <w:rFonts w:hint="eastAsia"/>
        </w:rPr>
        <w:t>用户</w:t>
      </w:r>
      <w:r w:rsidR="000172EC">
        <w:rPr>
          <w:rFonts w:hint="eastAsia"/>
        </w:rPr>
        <w:t>：切换成游客登录</w:t>
      </w:r>
    </w:p>
    <w:p w14:paraId="407DC1D8" w14:textId="1689A479" w:rsidR="00FD2994" w:rsidRDefault="00FD2994" w:rsidP="009F5F71">
      <w:pPr>
        <w:numPr>
          <w:ilvl w:val="2"/>
          <w:numId w:val="15"/>
        </w:numPr>
      </w:pPr>
      <w:r>
        <w:rPr>
          <w:rFonts w:hint="eastAsia"/>
        </w:rPr>
        <w:t>Leo</w:t>
      </w:r>
      <w:r>
        <w:rPr>
          <w:rFonts w:hint="eastAsia"/>
        </w:rPr>
        <w:t>：指示当前登录用户</w:t>
      </w:r>
    </w:p>
    <w:p w14:paraId="525307F5" w14:textId="77777777" w:rsidR="008C1FDC" w:rsidRDefault="008C1FDC" w:rsidP="009F5F71">
      <w:pPr>
        <w:numPr>
          <w:ilvl w:val="2"/>
          <w:numId w:val="15"/>
        </w:numPr>
      </w:pPr>
      <w:r>
        <w:rPr>
          <w:rFonts w:hint="eastAsia"/>
        </w:rPr>
        <w:t>退出登录：返回到登录窗口</w:t>
      </w:r>
    </w:p>
    <w:p w14:paraId="3629EADB" w14:textId="29F2365F" w:rsidR="004F170B" w:rsidRDefault="004F170B" w:rsidP="009F5F71">
      <w:pPr>
        <w:numPr>
          <w:ilvl w:val="2"/>
          <w:numId w:val="15"/>
        </w:numPr>
      </w:pPr>
      <w:r>
        <w:rPr>
          <w:rFonts w:hint="eastAsia"/>
        </w:rPr>
        <w:t>挂</w:t>
      </w:r>
      <w:r>
        <w:rPr>
          <w:rFonts w:hint="eastAsia"/>
        </w:rPr>
        <w:t xml:space="preserve">    </w:t>
      </w:r>
      <w:r>
        <w:rPr>
          <w:rFonts w:hint="eastAsia"/>
        </w:rPr>
        <w:t>起：休眠</w:t>
      </w:r>
    </w:p>
    <w:p w14:paraId="56651ED7" w14:textId="77777777" w:rsidR="008C1FDC" w:rsidRPr="008C1FDC" w:rsidRDefault="000557B5" w:rsidP="009F5F71">
      <w:pPr>
        <w:numPr>
          <w:ilvl w:val="2"/>
          <w:numId w:val="15"/>
        </w:numPr>
      </w:pPr>
      <w:r>
        <w:rPr>
          <w:rFonts w:hint="eastAsia"/>
        </w:rPr>
        <w:lastRenderedPageBreak/>
        <w:t>关</w:t>
      </w:r>
      <w:r>
        <w:rPr>
          <w:rFonts w:hint="eastAsia"/>
        </w:rPr>
        <w:t xml:space="preserve">    </w:t>
      </w:r>
      <w:r>
        <w:rPr>
          <w:rFonts w:hint="eastAsia"/>
        </w:rPr>
        <w:t>机：</w:t>
      </w:r>
      <w:r w:rsidR="000F4141">
        <w:rPr>
          <w:rFonts w:hint="eastAsia"/>
        </w:rPr>
        <w:t>关闭或者重新启动计算机</w:t>
      </w:r>
    </w:p>
    <w:p w14:paraId="005CF9F9" w14:textId="77777777" w:rsidR="009304E5" w:rsidRDefault="009304E5" w:rsidP="00A613D2">
      <w:pPr>
        <w:numPr>
          <w:ilvl w:val="0"/>
          <w:numId w:val="13"/>
        </w:numPr>
      </w:pPr>
      <w:r>
        <w:rPr>
          <w:rFonts w:hint="eastAsia"/>
        </w:rPr>
        <w:t>启动器</w:t>
      </w:r>
      <w:r w:rsidR="00EA7B88">
        <w:rPr>
          <w:rFonts w:hint="eastAsia"/>
        </w:rPr>
        <w:t>，从上到</w:t>
      </w:r>
      <w:r w:rsidR="00713C0A">
        <w:rPr>
          <w:rFonts w:hint="eastAsia"/>
        </w:rPr>
        <w:t>下的图标依次是：</w:t>
      </w:r>
    </w:p>
    <w:p w14:paraId="09EE6D19" w14:textId="77777777" w:rsidR="00BE2BEB" w:rsidRDefault="00CF1927" w:rsidP="007A6CC9">
      <w:pPr>
        <w:numPr>
          <w:ilvl w:val="1"/>
          <w:numId w:val="15"/>
        </w:numPr>
      </w:pPr>
      <w:proofErr w:type="spellStart"/>
      <w:r>
        <w:rPr>
          <w:rFonts w:hint="eastAsia"/>
        </w:rPr>
        <w:t>DashHome</w:t>
      </w:r>
      <w:proofErr w:type="spellEnd"/>
      <w:r>
        <w:rPr>
          <w:rFonts w:hint="eastAsia"/>
        </w:rPr>
        <w:t>：</w:t>
      </w:r>
      <w:r w:rsidR="00D93A65">
        <w:rPr>
          <w:rFonts w:hint="eastAsia"/>
        </w:rPr>
        <w:t>Unity</w:t>
      </w:r>
      <w:r w:rsidR="006835A8">
        <w:rPr>
          <w:rFonts w:hint="eastAsia"/>
        </w:rPr>
        <w:t>面板启动器</w:t>
      </w:r>
      <w:r w:rsidR="007A6CC9">
        <w:rPr>
          <w:rFonts w:hint="eastAsia"/>
        </w:rPr>
        <w:t>，计算机上所有的程序文档都可以在这里找到</w:t>
      </w:r>
    </w:p>
    <w:p w14:paraId="1ADC0EEF" w14:textId="77777777" w:rsidR="001F0173" w:rsidRDefault="00B242A6" w:rsidP="007A6CC9">
      <w:pPr>
        <w:numPr>
          <w:ilvl w:val="1"/>
          <w:numId w:val="15"/>
        </w:numPr>
      </w:pPr>
      <w:proofErr w:type="spellStart"/>
      <w:r>
        <w:rPr>
          <w:rFonts w:hint="eastAsia"/>
        </w:rPr>
        <w:t>HomeFolder</w:t>
      </w:r>
      <w:proofErr w:type="spellEnd"/>
      <w:r>
        <w:rPr>
          <w:rFonts w:hint="eastAsia"/>
        </w:rPr>
        <w:t>：</w:t>
      </w:r>
      <w:r w:rsidR="00F54D84">
        <w:rPr>
          <w:rFonts w:hint="eastAsia"/>
        </w:rPr>
        <w:t>文件管理器</w:t>
      </w:r>
      <w:r w:rsidR="007A6CC9">
        <w:rPr>
          <w:rFonts w:hint="eastAsia"/>
        </w:rPr>
        <w:t>，类似于</w:t>
      </w:r>
      <w:r w:rsidR="007A6CC9">
        <w:rPr>
          <w:rFonts w:hint="eastAsia"/>
        </w:rPr>
        <w:t>Windows</w:t>
      </w:r>
      <w:r w:rsidR="007A6CC9">
        <w:rPr>
          <w:rFonts w:hint="eastAsia"/>
        </w:rPr>
        <w:t>的资源管理器</w:t>
      </w:r>
    </w:p>
    <w:p w14:paraId="0735A72F" w14:textId="77777777" w:rsidR="00F54D84" w:rsidRDefault="007B1110" w:rsidP="007A6CC9">
      <w:pPr>
        <w:numPr>
          <w:ilvl w:val="1"/>
          <w:numId w:val="15"/>
        </w:numPr>
      </w:pPr>
      <w:r>
        <w:rPr>
          <w:rFonts w:hint="eastAsia"/>
        </w:rPr>
        <w:t>Firefox</w:t>
      </w:r>
      <w:r w:rsidR="00B953F6">
        <w:rPr>
          <w:rFonts w:hint="eastAsia"/>
        </w:rPr>
        <w:t>：</w:t>
      </w:r>
      <w:r>
        <w:rPr>
          <w:rFonts w:hint="eastAsia"/>
        </w:rPr>
        <w:t>浏览器</w:t>
      </w:r>
    </w:p>
    <w:p w14:paraId="305B5B6D" w14:textId="77777777" w:rsidR="007B1110" w:rsidRDefault="00730923" w:rsidP="007A6CC9">
      <w:pPr>
        <w:numPr>
          <w:ilvl w:val="1"/>
          <w:numId w:val="15"/>
        </w:numPr>
      </w:pPr>
      <w:proofErr w:type="spellStart"/>
      <w:r>
        <w:rPr>
          <w:rFonts w:hint="eastAsia"/>
        </w:rPr>
        <w:t>LibreOffice</w:t>
      </w:r>
      <w:proofErr w:type="spellEnd"/>
      <w:r>
        <w:rPr>
          <w:rFonts w:hint="eastAsia"/>
        </w:rPr>
        <w:t xml:space="preserve"> Writer</w:t>
      </w:r>
      <w:r w:rsidR="00B67AB4">
        <w:rPr>
          <w:rFonts w:hint="eastAsia"/>
        </w:rPr>
        <w:t>：</w:t>
      </w:r>
      <w:r w:rsidR="00B11978">
        <w:rPr>
          <w:rFonts w:hint="eastAsia"/>
        </w:rPr>
        <w:t>和</w:t>
      </w:r>
      <w:r w:rsidR="00B11978">
        <w:rPr>
          <w:rFonts w:hint="eastAsia"/>
        </w:rPr>
        <w:t>Word</w:t>
      </w:r>
      <w:r w:rsidR="00B11978">
        <w:rPr>
          <w:rFonts w:hint="eastAsia"/>
        </w:rPr>
        <w:t>类似的文本处理工具</w:t>
      </w:r>
    </w:p>
    <w:p w14:paraId="3BCF4046" w14:textId="77777777" w:rsidR="00730923" w:rsidRDefault="00730923" w:rsidP="007A6CC9">
      <w:pPr>
        <w:numPr>
          <w:ilvl w:val="1"/>
          <w:numId w:val="15"/>
        </w:numPr>
      </w:pPr>
      <w:proofErr w:type="spellStart"/>
      <w:r>
        <w:rPr>
          <w:rFonts w:hint="eastAsia"/>
        </w:rPr>
        <w:t>LibreOffice</w:t>
      </w:r>
      <w:proofErr w:type="spellEnd"/>
      <w:r>
        <w:rPr>
          <w:rFonts w:hint="eastAsia"/>
        </w:rPr>
        <w:t xml:space="preserve"> </w:t>
      </w:r>
      <w:proofErr w:type="spellStart"/>
      <w:r>
        <w:rPr>
          <w:rFonts w:hint="eastAsia"/>
        </w:rPr>
        <w:t>Calc</w:t>
      </w:r>
      <w:proofErr w:type="spellEnd"/>
      <w:r w:rsidR="00BB569F">
        <w:rPr>
          <w:rFonts w:hint="eastAsia"/>
        </w:rPr>
        <w:t>：</w:t>
      </w:r>
      <w:r w:rsidR="00B11978">
        <w:rPr>
          <w:rFonts w:hint="eastAsia"/>
        </w:rPr>
        <w:t>和</w:t>
      </w:r>
      <w:r w:rsidR="00B11978">
        <w:rPr>
          <w:rFonts w:hint="eastAsia"/>
        </w:rPr>
        <w:t>Excel</w:t>
      </w:r>
      <w:r w:rsidR="00B11978">
        <w:rPr>
          <w:rFonts w:hint="eastAsia"/>
        </w:rPr>
        <w:t>类似的电子表格</w:t>
      </w:r>
    </w:p>
    <w:p w14:paraId="18E18D32" w14:textId="77777777" w:rsidR="00CE174D" w:rsidRDefault="00CE174D" w:rsidP="007A6CC9">
      <w:pPr>
        <w:numPr>
          <w:ilvl w:val="1"/>
          <w:numId w:val="15"/>
        </w:numPr>
      </w:pPr>
      <w:proofErr w:type="spellStart"/>
      <w:r>
        <w:rPr>
          <w:rFonts w:hint="eastAsia"/>
        </w:rPr>
        <w:t>LibreOffice</w:t>
      </w:r>
      <w:proofErr w:type="spellEnd"/>
      <w:r>
        <w:rPr>
          <w:rFonts w:hint="eastAsia"/>
        </w:rPr>
        <w:t xml:space="preserve"> Impress</w:t>
      </w:r>
      <w:r w:rsidR="00C1186E">
        <w:rPr>
          <w:rFonts w:hint="eastAsia"/>
        </w:rPr>
        <w:t>：</w:t>
      </w:r>
      <w:r w:rsidR="00B11978">
        <w:rPr>
          <w:rFonts w:hint="eastAsia"/>
        </w:rPr>
        <w:t>和</w:t>
      </w:r>
      <w:r w:rsidR="00B11978">
        <w:rPr>
          <w:rFonts w:hint="eastAsia"/>
        </w:rPr>
        <w:t>PowerPoint</w:t>
      </w:r>
      <w:r w:rsidR="00B11978">
        <w:rPr>
          <w:rFonts w:hint="eastAsia"/>
        </w:rPr>
        <w:t>类似的演示工具</w:t>
      </w:r>
    </w:p>
    <w:p w14:paraId="1FF2652C" w14:textId="00F0E206" w:rsidR="007C2380" w:rsidRDefault="007C2380" w:rsidP="007A6CC9">
      <w:pPr>
        <w:numPr>
          <w:ilvl w:val="1"/>
          <w:numId w:val="15"/>
        </w:numPr>
      </w:pPr>
      <w:r>
        <w:rPr>
          <w:rFonts w:hint="eastAsia"/>
        </w:rPr>
        <w:t>Ubuntu Software Center</w:t>
      </w:r>
      <w:r w:rsidR="006D3649">
        <w:rPr>
          <w:rFonts w:hint="eastAsia"/>
        </w:rPr>
        <w:t>：</w:t>
      </w:r>
      <w:r w:rsidR="00B11978">
        <w:rPr>
          <w:rFonts w:hint="eastAsia"/>
        </w:rPr>
        <w:t>软件中心，有点类似于</w:t>
      </w:r>
      <w:r w:rsidR="00B11978">
        <w:rPr>
          <w:rFonts w:hint="eastAsia"/>
        </w:rPr>
        <w:t>Mac</w:t>
      </w:r>
      <w:r w:rsidR="00B11978">
        <w:rPr>
          <w:rFonts w:hint="eastAsia"/>
        </w:rPr>
        <w:t>的</w:t>
      </w:r>
      <w:r w:rsidR="008E7136">
        <w:rPr>
          <w:rFonts w:hint="eastAsia"/>
        </w:rPr>
        <w:t>App S</w:t>
      </w:r>
      <w:r w:rsidR="00B11978">
        <w:rPr>
          <w:rFonts w:hint="eastAsia"/>
        </w:rPr>
        <w:t>tore</w:t>
      </w:r>
      <w:r w:rsidR="00B11978">
        <w:rPr>
          <w:rFonts w:hint="eastAsia"/>
        </w:rPr>
        <w:t>，</w:t>
      </w:r>
      <w:r w:rsidR="008E7136">
        <w:rPr>
          <w:rFonts w:hint="eastAsia"/>
        </w:rPr>
        <w:t>A</w:t>
      </w:r>
      <w:r w:rsidR="00B11978">
        <w:rPr>
          <w:rFonts w:hint="eastAsia"/>
        </w:rPr>
        <w:t>ndroid</w:t>
      </w:r>
      <w:r w:rsidR="00B11978">
        <w:rPr>
          <w:rFonts w:hint="eastAsia"/>
        </w:rPr>
        <w:t>的</w:t>
      </w:r>
      <w:r w:rsidR="008E7136">
        <w:rPr>
          <w:rFonts w:hint="eastAsia"/>
        </w:rPr>
        <w:t>A</w:t>
      </w:r>
      <w:r w:rsidR="00B11978">
        <w:rPr>
          <w:rFonts w:hint="eastAsia"/>
        </w:rPr>
        <w:t>pp</w:t>
      </w:r>
      <w:r w:rsidR="008E7136">
        <w:t xml:space="preserve"> M</w:t>
      </w:r>
      <w:r w:rsidR="00B11978">
        <w:rPr>
          <w:rFonts w:hint="eastAsia"/>
        </w:rPr>
        <w:t>arket</w:t>
      </w:r>
    </w:p>
    <w:p w14:paraId="1E34E3AF" w14:textId="7E9D63B1" w:rsidR="004F682F" w:rsidRDefault="004F682F" w:rsidP="007A6CC9">
      <w:pPr>
        <w:numPr>
          <w:ilvl w:val="1"/>
          <w:numId w:val="15"/>
        </w:numPr>
      </w:pPr>
      <w:r>
        <w:rPr>
          <w:rFonts w:hint="eastAsia"/>
        </w:rPr>
        <w:t>Amazon store</w:t>
      </w:r>
      <w:r>
        <w:rPr>
          <w:rFonts w:hint="eastAsia"/>
        </w:rPr>
        <w:t>：</w:t>
      </w:r>
      <w:r>
        <w:rPr>
          <w:rFonts w:hint="eastAsia"/>
        </w:rPr>
        <w:t>Amazon</w:t>
      </w:r>
      <w:r>
        <w:rPr>
          <w:rFonts w:hint="eastAsia"/>
        </w:rPr>
        <w:t>的在线商店</w:t>
      </w:r>
    </w:p>
    <w:p w14:paraId="312010B1" w14:textId="77777777" w:rsidR="004D7967" w:rsidRDefault="004D7967" w:rsidP="007A6CC9">
      <w:pPr>
        <w:numPr>
          <w:ilvl w:val="1"/>
          <w:numId w:val="15"/>
        </w:numPr>
      </w:pPr>
      <w:r>
        <w:rPr>
          <w:rFonts w:hint="eastAsia"/>
        </w:rPr>
        <w:t>System settings</w:t>
      </w:r>
      <w:r w:rsidR="008E4DE9">
        <w:rPr>
          <w:rFonts w:hint="eastAsia"/>
        </w:rPr>
        <w:t>：系统设置</w:t>
      </w:r>
    </w:p>
    <w:p w14:paraId="7DA291FF" w14:textId="77777777" w:rsidR="00136E55" w:rsidRDefault="007E237C" w:rsidP="007A6CC9">
      <w:pPr>
        <w:numPr>
          <w:ilvl w:val="1"/>
          <w:numId w:val="15"/>
        </w:numPr>
      </w:pPr>
      <w:r>
        <w:rPr>
          <w:rFonts w:hint="eastAsia"/>
        </w:rPr>
        <w:t>光盘</w:t>
      </w:r>
      <w:r w:rsidR="00241587">
        <w:rPr>
          <w:rFonts w:hint="eastAsia"/>
        </w:rPr>
        <w:t>以及</w:t>
      </w:r>
      <w:r>
        <w:rPr>
          <w:rFonts w:hint="eastAsia"/>
        </w:rPr>
        <w:t>挂载卷：</w:t>
      </w:r>
      <w:r w:rsidR="00365CA9">
        <w:rPr>
          <w:rFonts w:hint="eastAsia"/>
        </w:rPr>
        <w:t>如果有外部文件系统被挂载则在这里显示</w:t>
      </w:r>
      <w:r w:rsidR="00CF5608">
        <w:rPr>
          <w:rFonts w:hint="eastAsia"/>
        </w:rPr>
        <w:t>，比如</w:t>
      </w:r>
      <w:r w:rsidR="00CF5608">
        <w:rPr>
          <w:rFonts w:hint="eastAsia"/>
        </w:rPr>
        <w:t>U</w:t>
      </w:r>
      <w:r w:rsidR="00CF5608">
        <w:rPr>
          <w:rFonts w:hint="eastAsia"/>
        </w:rPr>
        <w:t>盘等</w:t>
      </w:r>
    </w:p>
    <w:p w14:paraId="60C7F0A6" w14:textId="77777777" w:rsidR="00A942E6" w:rsidRDefault="0059195C" w:rsidP="007A6CC9">
      <w:pPr>
        <w:numPr>
          <w:ilvl w:val="1"/>
          <w:numId w:val="15"/>
        </w:numPr>
      </w:pPr>
      <w:r>
        <w:rPr>
          <w:rFonts w:hint="eastAsia"/>
        </w:rPr>
        <w:t>Trash</w:t>
      </w:r>
      <w:r>
        <w:rPr>
          <w:rFonts w:hint="eastAsia"/>
        </w:rPr>
        <w:t>：回收站</w:t>
      </w:r>
    </w:p>
    <w:p w14:paraId="71680ACF" w14:textId="77777777" w:rsidR="00EA168D" w:rsidRDefault="00842AC4" w:rsidP="006572E4">
      <w:pPr>
        <w:ind w:firstLineChars="200" w:firstLine="420"/>
      </w:pPr>
      <w:r>
        <w:rPr>
          <w:rFonts w:hint="eastAsia"/>
        </w:rPr>
        <w:t>启动器上的图标是动态的，</w:t>
      </w:r>
      <w:r w:rsidR="00187001">
        <w:rPr>
          <w:rFonts w:hint="eastAsia"/>
        </w:rPr>
        <w:t>有点类似于</w:t>
      </w:r>
      <w:r w:rsidR="00187001">
        <w:rPr>
          <w:rFonts w:hint="eastAsia"/>
        </w:rPr>
        <w:t>Windows7</w:t>
      </w:r>
      <w:r w:rsidR="00187001">
        <w:rPr>
          <w:rFonts w:hint="eastAsia"/>
        </w:rPr>
        <w:t>的任务栏，</w:t>
      </w:r>
      <w:r>
        <w:rPr>
          <w:rFonts w:hint="eastAsia"/>
        </w:rPr>
        <w:t>可以自己定义，如果想某个程序的图标在启动器上显示，右击图标，然后选择</w:t>
      </w:r>
      <w:r w:rsidR="009F273C">
        <w:rPr>
          <w:rFonts w:hint="eastAsia"/>
        </w:rPr>
        <w:t>"Unlock from L</w:t>
      </w:r>
      <w:r w:rsidR="00D708B0">
        <w:rPr>
          <w:rFonts w:hint="eastAsia"/>
        </w:rPr>
        <w:t>auncher"</w:t>
      </w:r>
      <w:r w:rsidR="009F273C">
        <w:rPr>
          <w:rFonts w:hint="eastAsia"/>
        </w:rPr>
        <w:t>，就可以将这</w:t>
      </w:r>
      <w:r w:rsidR="00D52940">
        <w:rPr>
          <w:rFonts w:hint="eastAsia"/>
        </w:rPr>
        <w:t>个图标从启动器上删除。</w:t>
      </w:r>
      <w:r w:rsidR="001775BE">
        <w:rPr>
          <w:rFonts w:hint="eastAsia"/>
        </w:rPr>
        <w:t>运行任何一个程序</w:t>
      </w:r>
      <w:r w:rsidR="0008168C">
        <w:rPr>
          <w:rFonts w:hint="eastAsia"/>
        </w:rPr>
        <w:t>，这个程序的图标都会显示在启动器上，在这个程序的图标上右击，可以选择</w:t>
      </w:r>
      <w:r w:rsidR="0008168C">
        <w:rPr>
          <w:rFonts w:hint="eastAsia"/>
        </w:rPr>
        <w:t>"</w:t>
      </w:r>
      <w:r w:rsidR="002D1505">
        <w:rPr>
          <w:rFonts w:hint="eastAsia"/>
        </w:rPr>
        <w:t>Lock to Launcher"</w:t>
      </w:r>
      <w:r w:rsidR="002D1505">
        <w:rPr>
          <w:rFonts w:hint="eastAsia"/>
        </w:rPr>
        <w:t>，将其锁定在启动器上。</w:t>
      </w:r>
      <w:r w:rsidR="007C2CCE">
        <w:rPr>
          <w:rFonts w:hint="eastAsia"/>
        </w:rPr>
        <w:t>启动器还可以显示当前正在运行的程序。</w:t>
      </w:r>
    </w:p>
    <w:p w14:paraId="3F73A6BA" w14:textId="77777777" w:rsidR="00267C7E" w:rsidRPr="00267C7E" w:rsidRDefault="00BF1960" w:rsidP="006572E4">
      <w:pPr>
        <w:ind w:firstLineChars="200" w:firstLine="420"/>
      </w:pPr>
      <w:r>
        <w:rPr>
          <w:rFonts w:hint="eastAsia"/>
        </w:rPr>
        <w:t>怎么启动一个其他的程序呢？这个要靠</w:t>
      </w:r>
      <w:r w:rsidR="009C384E">
        <w:rPr>
          <w:rFonts w:hint="eastAsia"/>
        </w:rPr>
        <w:t>"</w:t>
      </w:r>
      <w:r w:rsidR="00A623DA">
        <w:rPr>
          <w:rFonts w:hint="eastAsia"/>
        </w:rPr>
        <w:t>Dash h</w:t>
      </w:r>
      <w:r w:rsidR="005A0003">
        <w:rPr>
          <w:rFonts w:hint="eastAsia"/>
        </w:rPr>
        <w:t>ome</w:t>
      </w:r>
      <w:r w:rsidR="00A623DA">
        <w:rPr>
          <w:rFonts w:hint="eastAsia"/>
        </w:rPr>
        <w:t>"</w:t>
      </w:r>
      <w:r w:rsidR="00673C74">
        <w:rPr>
          <w:rFonts w:hint="eastAsia"/>
        </w:rPr>
        <w:t>，就是启动器上的第一个图标。</w:t>
      </w:r>
    </w:p>
    <w:p w14:paraId="52D00D67" w14:textId="77777777" w:rsidR="008B3A62" w:rsidRDefault="00C11D4C" w:rsidP="00127A64">
      <w:pPr>
        <w:pStyle w:val="3"/>
      </w:pPr>
      <w:r>
        <w:rPr>
          <w:rFonts w:hint="eastAsia"/>
        </w:rPr>
        <w:t>2.3</w:t>
      </w:r>
      <w:r w:rsidR="00430C6D">
        <w:rPr>
          <w:rFonts w:hint="eastAsia"/>
        </w:rPr>
        <w:t xml:space="preserve"> </w:t>
      </w:r>
      <w:r w:rsidR="00667014">
        <w:rPr>
          <w:rFonts w:hint="eastAsia"/>
        </w:rPr>
        <w:t>Dash home</w:t>
      </w:r>
    </w:p>
    <w:p w14:paraId="129F0E79" w14:textId="77777777" w:rsidR="0033763C" w:rsidRDefault="0033763C" w:rsidP="0033763C">
      <w:r>
        <w:rPr>
          <w:rFonts w:hint="eastAsia"/>
        </w:rPr>
        <w:tab/>
      </w:r>
      <w:r w:rsidR="00157FB7">
        <w:rPr>
          <w:rFonts w:hint="eastAsia"/>
        </w:rPr>
        <w:t>鼠标左键点击启动器上的第一个图标，</w:t>
      </w:r>
      <w:r w:rsidR="00633267">
        <w:rPr>
          <w:rFonts w:hint="eastAsia"/>
        </w:rPr>
        <w:t>或者点击下</w:t>
      </w:r>
      <w:r w:rsidR="00633267">
        <w:rPr>
          <w:rFonts w:hint="eastAsia"/>
        </w:rPr>
        <w:t>Super</w:t>
      </w:r>
      <w:r w:rsidR="00633267">
        <w:rPr>
          <w:rFonts w:hint="eastAsia"/>
        </w:rPr>
        <w:t>键，也就是</w:t>
      </w:r>
      <w:r w:rsidR="006872E2">
        <w:rPr>
          <w:rFonts w:hint="eastAsia"/>
        </w:rPr>
        <w:t>键盘上的</w:t>
      </w:r>
      <w:r w:rsidR="00633267">
        <w:rPr>
          <w:rFonts w:hint="eastAsia"/>
        </w:rPr>
        <w:t>Windows</w:t>
      </w:r>
      <w:r w:rsidR="00633267">
        <w:rPr>
          <w:rFonts w:hint="eastAsia"/>
        </w:rPr>
        <w:t>热键，</w:t>
      </w:r>
      <w:r w:rsidR="00157FB7">
        <w:rPr>
          <w:rFonts w:hint="eastAsia"/>
        </w:rPr>
        <w:t>会出现下面的界面：</w:t>
      </w:r>
    </w:p>
    <w:p w14:paraId="7AFAFA91" w14:textId="3B6E8940" w:rsidR="004A1822" w:rsidRDefault="004A1822" w:rsidP="0033763C"/>
    <w:p w14:paraId="12E1392B" w14:textId="6D61953B" w:rsidR="00EA45AF" w:rsidRDefault="00EA45AF" w:rsidP="00BC36D8">
      <w:pPr>
        <w:jc w:val="center"/>
      </w:pPr>
      <w:r>
        <w:rPr>
          <w:noProof/>
        </w:rPr>
        <w:drawing>
          <wp:inline distT="0" distB="0" distL="0" distR="0" wp14:anchorId="53A6D904" wp14:editId="103EC967">
            <wp:extent cx="4035640" cy="302260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13">
                      <a:extLst>
                        <a:ext uri="{28A0092B-C50C-407E-A947-70E740481C1C}">
                          <a14:useLocalDpi xmlns:a14="http://schemas.microsoft.com/office/drawing/2010/main" val="0"/>
                        </a:ext>
                      </a:extLst>
                    </a:blip>
                    <a:stretch>
                      <a:fillRect/>
                    </a:stretch>
                  </pic:blipFill>
                  <pic:spPr>
                    <a:xfrm>
                      <a:off x="0" y="0"/>
                      <a:ext cx="4036289" cy="3023086"/>
                    </a:xfrm>
                    <a:prstGeom prst="rect">
                      <a:avLst/>
                    </a:prstGeom>
                  </pic:spPr>
                </pic:pic>
              </a:graphicData>
            </a:graphic>
          </wp:inline>
        </w:drawing>
      </w:r>
    </w:p>
    <w:p w14:paraId="096B78E0" w14:textId="56C02E68" w:rsidR="00444818" w:rsidRDefault="00444818" w:rsidP="0033763C">
      <w:r>
        <w:rPr>
          <w:rFonts w:hint="eastAsia"/>
        </w:rPr>
        <w:tab/>
      </w:r>
      <w:r w:rsidR="0016445D">
        <w:rPr>
          <w:rFonts w:hint="eastAsia"/>
        </w:rPr>
        <w:t>注意绿色</w:t>
      </w:r>
      <w:r>
        <w:rPr>
          <w:rFonts w:hint="eastAsia"/>
        </w:rPr>
        <w:t>矩形框中的内容：</w:t>
      </w:r>
    </w:p>
    <w:p w14:paraId="7B08E7F0" w14:textId="77777777" w:rsidR="00B643D5" w:rsidRDefault="00B643D5" w:rsidP="002C040E">
      <w:pPr>
        <w:numPr>
          <w:ilvl w:val="0"/>
          <w:numId w:val="20"/>
        </w:numPr>
      </w:pPr>
      <w:r>
        <w:rPr>
          <w:rFonts w:hint="eastAsia"/>
        </w:rPr>
        <w:t>快速搜索</w:t>
      </w:r>
      <w:r w:rsidR="00552E1C">
        <w:rPr>
          <w:rFonts w:hint="eastAsia"/>
        </w:rPr>
        <w:t>：快速查找匹配关键字的应用程序和文档</w:t>
      </w:r>
    </w:p>
    <w:p w14:paraId="1FB6D5BB" w14:textId="77777777" w:rsidR="00B643D5" w:rsidRDefault="00B643D5" w:rsidP="002C040E">
      <w:pPr>
        <w:numPr>
          <w:ilvl w:val="0"/>
          <w:numId w:val="20"/>
        </w:numPr>
      </w:pPr>
      <w:r>
        <w:rPr>
          <w:rFonts w:hint="eastAsia"/>
        </w:rPr>
        <w:lastRenderedPageBreak/>
        <w:t>历史应用</w:t>
      </w:r>
      <w:r w:rsidR="003A0892">
        <w:rPr>
          <w:rFonts w:hint="eastAsia"/>
        </w:rPr>
        <w:t>：</w:t>
      </w:r>
      <w:r w:rsidR="009F74BD">
        <w:rPr>
          <w:rFonts w:hint="eastAsia"/>
        </w:rPr>
        <w:t>最近使用的应用程序</w:t>
      </w:r>
    </w:p>
    <w:p w14:paraId="44321E02" w14:textId="087BE56C" w:rsidR="00B643D5" w:rsidRDefault="00B643D5" w:rsidP="002C040E">
      <w:pPr>
        <w:numPr>
          <w:ilvl w:val="0"/>
          <w:numId w:val="20"/>
        </w:numPr>
      </w:pPr>
      <w:r>
        <w:rPr>
          <w:rFonts w:hint="eastAsia"/>
        </w:rPr>
        <w:t>历史文档</w:t>
      </w:r>
      <w:r w:rsidR="009F74BD">
        <w:rPr>
          <w:rFonts w:hint="eastAsia"/>
        </w:rPr>
        <w:t>：最近打开过的文档</w:t>
      </w:r>
      <w:r w:rsidR="00EA45AF">
        <w:rPr>
          <w:rFonts w:hint="eastAsia"/>
        </w:rPr>
        <w:t>，图片，音乐等</w:t>
      </w:r>
    </w:p>
    <w:p w14:paraId="51B5F99C" w14:textId="77777777" w:rsidR="00B643D5" w:rsidRDefault="00B12C08" w:rsidP="002C040E">
      <w:pPr>
        <w:numPr>
          <w:ilvl w:val="0"/>
          <w:numId w:val="20"/>
        </w:numPr>
      </w:pPr>
      <w:r>
        <w:rPr>
          <w:rFonts w:hint="eastAsia"/>
        </w:rPr>
        <w:t>面板切换</w:t>
      </w:r>
      <w:r w:rsidR="003D6E44">
        <w:rPr>
          <w:rFonts w:hint="eastAsia"/>
        </w:rPr>
        <w:t>：</w:t>
      </w:r>
      <w:r w:rsidR="00B564EE">
        <w:rPr>
          <w:rFonts w:hint="eastAsia"/>
        </w:rPr>
        <w:t>这里有一共有</w:t>
      </w:r>
      <w:r w:rsidR="00B564EE">
        <w:rPr>
          <w:rFonts w:hint="eastAsia"/>
        </w:rPr>
        <w:t>5</w:t>
      </w:r>
      <w:r w:rsidR="00B564EE">
        <w:rPr>
          <w:rFonts w:hint="eastAsia"/>
        </w:rPr>
        <w:t>个选项，当前选择的是历史记录</w:t>
      </w:r>
      <w:r w:rsidR="00344F5C">
        <w:rPr>
          <w:rFonts w:hint="eastAsia"/>
        </w:rPr>
        <w:t>，其他四个依次是：</w:t>
      </w:r>
    </w:p>
    <w:p w14:paraId="13523972" w14:textId="098D7FBC" w:rsidR="00CD22C8" w:rsidRDefault="00CD22C8" w:rsidP="00DF1143">
      <w:pPr>
        <w:numPr>
          <w:ilvl w:val="1"/>
          <w:numId w:val="20"/>
        </w:numPr>
      </w:pPr>
      <w:r>
        <w:rPr>
          <w:rFonts w:hint="eastAsia"/>
        </w:rPr>
        <w:t>主页：也就是当前页面</w:t>
      </w:r>
    </w:p>
    <w:p w14:paraId="4D35A911" w14:textId="0DEA1C16" w:rsidR="009849A0" w:rsidRDefault="009849A0" w:rsidP="00DF1143">
      <w:pPr>
        <w:numPr>
          <w:ilvl w:val="1"/>
          <w:numId w:val="20"/>
        </w:numPr>
      </w:pPr>
      <w:r>
        <w:rPr>
          <w:rFonts w:hint="eastAsia"/>
        </w:rPr>
        <w:t>程序</w:t>
      </w:r>
      <w:r w:rsidR="009432F0">
        <w:rPr>
          <w:rFonts w:hint="eastAsia"/>
        </w:rPr>
        <w:t>：所有的程序列表</w:t>
      </w:r>
      <w:r w:rsidR="008C485D">
        <w:rPr>
          <w:rFonts w:hint="eastAsia"/>
        </w:rPr>
        <w:t>，这个后面会详细介绍</w:t>
      </w:r>
    </w:p>
    <w:p w14:paraId="1EA3D163" w14:textId="2C44A9CA" w:rsidR="009849A0" w:rsidRDefault="009849A0" w:rsidP="00DF1143">
      <w:pPr>
        <w:numPr>
          <w:ilvl w:val="1"/>
          <w:numId w:val="20"/>
        </w:numPr>
      </w:pPr>
      <w:r>
        <w:rPr>
          <w:rFonts w:hint="eastAsia"/>
        </w:rPr>
        <w:t>文档</w:t>
      </w:r>
      <w:r w:rsidR="00E81C14">
        <w:rPr>
          <w:rFonts w:hint="eastAsia"/>
        </w:rPr>
        <w:t>：</w:t>
      </w:r>
      <w:r w:rsidR="001E1302">
        <w:rPr>
          <w:rFonts w:hint="eastAsia"/>
        </w:rPr>
        <w:t>最近使用过的文档</w:t>
      </w:r>
    </w:p>
    <w:p w14:paraId="0DA47F23" w14:textId="5EEBFD62" w:rsidR="009849A0" w:rsidRDefault="0078138E" w:rsidP="00DF1143">
      <w:pPr>
        <w:numPr>
          <w:ilvl w:val="1"/>
          <w:numId w:val="20"/>
        </w:numPr>
      </w:pPr>
      <w:r>
        <w:rPr>
          <w:rFonts w:hint="eastAsia"/>
        </w:rPr>
        <w:t>视频：最近打开过的视频</w:t>
      </w:r>
      <w:r w:rsidR="00483C8C">
        <w:rPr>
          <w:rFonts w:hint="eastAsia"/>
        </w:rPr>
        <w:t>，以及网络上推荐的视频</w:t>
      </w:r>
    </w:p>
    <w:p w14:paraId="7AAE0FB8" w14:textId="62466CB6" w:rsidR="009849A0" w:rsidRDefault="0090287F" w:rsidP="00DF1143">
      <w:pPr>
        <w:numPr>
          <w:ilvl w:val="1"/>
          <w:numId w:val="20"/>
        </w:numPr>
      </w:pPr>
      <w:r>
        <w:rPr>
          <w:rFonts w:hint="eastAsia"/>
        </w:rPr>
        <w:t>音乐：</w:t>
      </w:r>
      <w:r w:rsidR="00DC146C">
        <w:rPr>
          <w:rFonts w:hint="eastAsia"/>
        </w:rPr>
        <w:t>计算机上的音乐</w:t>
      </w:r>
    </w:p>
    <w:p w14:paraId="2BEF1E4B" w14:textId="61660640" w:rsidR="00CF2FE2" w:rsidRDefault="00CF2FE2" w:rsidP="00DF1143">
      <w:pPr>
        <w:numPr>
          <w:ilvl w:val="1"/>
          <w:numId w:val="20"/>
        </w:numPr>
      </w:pPr>
      <w:r>
        <w:rPr>
          <w:rFonts w:hint="eastAsia"/>
        </w:rPr>
        <w:t>照片：</w:t>
      </w:r>
      <w:r w:rsidR="00635F45">
        <w:rPr>
          <w:rFonts w:hint="eastAsia"/>
        </w:rPr>
        <w:t>计算机上的照片</w:t>
      </w:r>
    </w:p>
    <w:p w14:paraId="296A3878" w14:textId="7191D455" w:rsidR="008908EA" w:rsidRDefault="00B60AB0" w:rsidP="00DF1143">
      <w:pPr>
        <w:numPr>
          <w:ilvl w:val="1"/>
          <w:numId w:val="20"/>
        </w:numPr>
      </w:pPr>
      <w:r>
        <w:rPr>
          <w:rFonts w:hint="eastAsia"/>
        </w:rPr>
        <w:t>聊天记录：</w:t>
      </w:r>
      <w:r w:rsidR="00596A6F">
        <w:rPr>
          <w:rFonts w:hint="eastAsia"/>
        </w:rPr>
        <w:t>计算机上即时通信程序的聊天记录</w:t>
      </w:r>
    </w:p>
    <w:p w14:paraId="029DF3EB" w14:textId="77777777" w:rsidR="00C6237F" w:rsidRPr="00B643D5" w:rsidRDefault="0033526A" w:rsidP="00AE65BF">
      <w:pPr>
        <w:ind w:firstLineChars="200" w:firstLine="420"/>
      </w:pPr>
      <w:r>
        <w:rPr>
          <w:rFonts w:hint="eastAsia"/>
        </w:rPr>
        <w:t>这里需要着重说明的是</w:t>
      </w:r>
      <w:r w:rsidR="00057D71">
        <w:rPr>
          <w:rFonts w:hint="eastAsia"/>
        </w:rPr>
        <w:t>程序面板点击第二个图标，就是有尺子、铅笔的那个，会出现下面界面：</w:t>
      </w:r>
    </w:p>
    <w:p w14:paraId="00A32B68" w14:textId="525E1C6F" w:rsidR="00C50FB2" w:rsidRDefault="00BC36D8" w:rsidP="0033763C">
      <w:r>
        <w:rPr>
          <w:noProof/>
        </w:rPr>
        <w:drawing>
          <wp:inline distT="0" distB="0" distL="0" distR="0" wp14:anchorId="7F759CC5" wp14:editId="5C28B599">
            <wp:extent cx="5274310" cy="39503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14:paraId="0EC4EEA2" w14:textId="7ED248D0" w:rsidR="006779A6" w:rsidRDefault="006779A6" w:rsidP="0033763C">
      <w:r>
        <w:rPr>
          <w:rFonts w:hint="eastAsia"/>
        </w:rPr>
        <w:tab/>
      </w:r>
      <w:r w:rsidR="00332DC1">
        <w:rPr>
          <w:rFonts w:hint="eastAsia"/>
        </w:rPr>
        <w:t>注意数字标明的绿色</w:t>
      </w:r>
      <w:r>
        <w:rPr>
          <w:rFonts w:hint="eastAsia"/>
        </w:rPr>
        <w:t>矩形框：</w:t>
      </w:r>
    </w:p>
    <w:p w14:paraId="141696E0" w14:textId="77777777" w:rsidR="00BC36D8" w:rsidRDefault="00BC36D8" w:rsidP="009609EC">
      <w:pPr>
        <w:numPr>
          <w:ilvl w:val="0"/>
          <w:numId w:val="21"/>
        </w:numPr>
      </w:pPr>
      <w:r>
        <w:rPr>
          <w:rFonts w:hint="eastAsia"/>
        </w:rPr>
        <w:t>最近使过的应用</w:t>
      </w:r>
    </w:p>
    <w:p w14:paraId="340369A7" w14:textId="1B6F5714" w:rsidR="00EE0D52" w:rsidRDefault="00667F3C" w:rsidP="009609EC">
      <w:pPr>
        <w:numPr>
          <w:ilvl w:val="0"/>
          <w:numId w:val="21"/>
        </w:numPr>
      </w:pPr>
      <w:r>
        <w:rPr>
          <w:rFonts w:hint="eastAsia"/>
        </w:rPr>
        <w:t>已经安装在本地的应用程序</w:t>
      </w:r>
    </w:p>
    <w:p w14:paraId="01F90A36" w14:textId="0092B85D" w:rsidR="00F401C1" w:rsidRDefault="00BC36D8" w:rsidP="009609EC">
      <w:pPr>
        <w:numPr>
          <w:ilvl w:val="0"/>
          <w:numId w:val="21"/>
        </w:numPr>
      </w:pPr>
      <w:r>
        <w:rPr>
          <w:rFonts w:hint="eastAsia"/>
        </w:rPr>
        <w:t>建议安装的应用程序</w:t>
      </w:r>
    </w:p>
    <w:p w14:paraId="4A097DCD" w14:textId="63856023" w:rsidR="00F401C1" w:rsidRDefault="001F5F91" w:rsidP="009609EC">
      <w:pPr>
        <w:numPr>
          <w:ilvl w:val="0"/>
          <w:numId w:val="21"/>
        </w:numPr>
      </w:pPr>
      <w:r>
        <w:rPr>
          <w:rFonts w:hint="eastAsia"/>
        </w:rPr>
        <w:t>可以安装的</w:t>
      </w:r>
      <w:r>
        <w:rPr>
          <w:rFonts w:hint="eastAsia"/>
        </w:rPr>
        <w:t>Dash</w:t>
      </w:r>
      <w:r>
        <w:rPr>
          <w:rFonts w:hint="eastAsia"/>
        </w:rPr>
        <w:t>插件</w:t>
      </w:r>
    </w:p>
    <w:p w14:paraId="692C068D" w14:textId="77777777" w:rsidR="0032150D" w:rsidRDefault="0032150D" w:rsidP="0032150D">
      <w:r>
        <w:rPr>
          <w:rFonts w:hint="eastAsia"/>
        </w:rPr>
        <w:tab/>
      </w:r>
      <w:r>
        <w:rPr>
          <w:rFonts w:hint="eastAsia"/>
        </w:rPr>
        <w:t>点击</w:t>
      </w:r>
      <w:r>
        <w:rPr>
          <w:rFonts w:hint="eastAsia"/>
        </w:rPr>
        <w:t>"Filter results"</w:t>
      </w:r>
      <w:r w:rsidR="0071270C">
        <w:rPr>
          <w:rFonts w:hint="eastAsia"/>
        </w:rPr>
        <w:t>，可以看到类似下面的界面：</w:t>
      </w:r>
    </w:p>
    <w:p w14:paraId="59044156" w14:textId="360B72D7" w:rsidR="00E21B91" w:rsidRDefault="00E21B91" w:rsidP="0032150D"/>
    <w:p w14:paraId="279B796A" w14:textId="5D02613B" w:rsidR="00784D2A" w:rsidRDefault="00784D2A" w:rsidP="00784D2A">
      <w:pPr>
        <w:jc w:val="center"/>
      </w:pPr>
      <w:r>
        <w:rPr>
          <w:noProof/>
        </w:rPr>
        <w:lastRenderedPageBreak/>
        <w:drawing>
          <wp:inline distT="0" distB="0" distL="0" distR="0" wp14:anchorId="3F590A25" wp14:editId="09A0668B">
            <wp:extent cx="4001727" cy="2997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png"/>
                    <pic:cNvPicPr/>
                  </pic:nvPicPr>
                  <pic:blipFill>
                    <a:blip r:embed="rId15">
                      <a:extLst>
                        <a:ext uri="{28A0092B-C50C-407E-A947-70E740481C1C}">
                          <a14:useLocalDpi xmlns:a14="http://schemas.microsoft.com/office/drawing/2010/main" val="0"/>
                        </a:ext>
                      </a:extLst>
                    </a:blip>
                    <a:stretch>
                      <a:fillRect/>
                    </a:stretch>
                  </pic:blipFill>
                  <pic:spPr>
                    <a:xfrm>
                      <a:off x="0" y="0"/>
                      <a:ext cx="4002370" cy="2997682"/>
                    </a:xfrm>
                    <a:prstGeom prst="rect">
                      <a:avLst/>
                    </a:prstGeom>
                  </pic:spPr>
                </pic:pic>
              </a:graphicData>
            </a:graphic>
          </wp:inline>
        </w:drawing>
      </w:r>
    </w:p>
    <w:p w14:paraId="134B7296" w14:textId="77777777" w:rsidR="009B127D" w:rsidRDefault="00E93403" w:rsidP="0032150D">
      <w:r>
        <w:rPr>
          <w:rFonts w:hint="eastAsia"/>
        </w:rPr>
        <w:tab/>
      </w:r>
      <w:r>
        <w:rPr>
          <w:rFonts w:hint="eastAsia"/>
        </w:rPr>
        <w:t>可以看到整个界面分为左右两个部分：</w:t>
      </w:r>
      <w:r w:rsidR="00C8252B">
        <w:rPr>
          <w:rFonts w:hint="eastAsia"/>
        </w:rPr>
        <w:t>左边的</w:t>
      </w:r>
      <w:r w:rsidR="009B127D">
        <w:rPr>
          <w:rFonts w:hint="eastAsia"/>
        </w:rPr>
        <w:t>过滤结果和</w:t>
      </w:r>
      <w:r w:rsidR="00C8252B">
        <w:rPr>
          <w:rFonts w:hint="eastAsia"/>
        </w:rPr>
        <w:t>右边的</w:t>
      </w:r>
      <w:r w:rsidR="009B127D">
        <w:rPr>
          <w:rFonts w:hint="eastAsia"/>
        </w:rPr>
        <w:t>过滤条件</w:t>
      </w:r>
      <w:r w:rsidR="00C8252B">
        <w:rPr>
          <w:rFonts w:hint="eastAsia"/>
        </w:rPr>
        <w:t>。</w:t>
      </w:r>
    </w:p>
    <w:p w14:paraId="06CFD852" w14:textId="06D28625" w:rsidR="006173F0" w:rsidRDefault="00DE4E18" w:rsidP="00784D2A">
      <w:r>
        <w:rPr>
          <w:rFonts w:hint="eastAsia"/>
        </w:rPr>
        <w:tab/>
      </w:r>
      <w:r>
        <w:rPr>
          <w:rFonts w:hint="eastAsia"/>
        </w:rPr>
        <w:t>左边的过滤结果</w:t>
      </w:r>
      <w:r w:rsidR="00784D2A">
        <w:rPr>
          <w:rFonts w:hint="eastAsia"/>
        </w:rPr>
        <w:t>前面已经介绍过，这里不再赘述。</w:t>
      </w:r>
    </w:p>
    <w:p w14:paraId="6EAA6680" w14:textId="77777777" w:rsidR="00FF6C9C" w:rsidRDefault="00FF6C9C" w:rsidP="00FF6C9C">
      <w:r>
        <w:rPr>
          <w:rFonts w:hint="eastAsia"/>
        </w:rPr>
        <w:tab/>
      </w:r>
      <w:r w:rsidR="00305A97">
        <w:rPr>
          <w:rFonts w:hint="eastAsia"/>
        </w:rPr>
        <w:t>右边的过滤条件分为三个部分：</w:t>
      </w:r>
    </w:p>
    <w:p w14:paraId="1A2B3CDB" w14:textId="77777777" w:rsidR="008761C6" w:rsidRDefault="00286862" w:rsidP="00C27028">
      <w:pPr>
        <w:numPr>
          <w:ilvl w:val="0"/>
          <w:numId w:val="22"/>
        </w:numPr>
      </w:pPr>
      <w:r>
        <w:rPr>
          <w:rFonts w:hint="eastAsia"/>
        </w:rPr>
        <w:t>按照类型过滤</w:t>
      </w:r>
      <w:r w:rsidR="00882A71">
        <w:rPr>
          <w:rFonts w:hint="eastAsia"/>
        </w:rPr>
        <w:t>，可用类型如下：</w:t>
      </w:r>
    </w:p>
    <w:p w14:paraId="07CA56E2" w14:textId="77777777" w:rsidR="008606C6" w:rsidRDefault="0095472E" w:rsidP="00DF45A1">
      <w:pPr>
        <w:numPr>
          <w:ilvl w:val="1"/>
          <w:numId w:val="22"/>
        </w:numPr>
      </w:pPr>
      <w:r>
        <w:rPr>
          <w:rFonts w:hint="eastAsia"/>
        </w:rPr>
        <w:t>Accessibility</w:t>
      </w:r>
      <w:r>
        <w:rPr>
          <w:rFonts w:hint="eastAsia"/>
        </w:rPr>
        <w:t>：</w:t>
      </w:r>
      <w:r w:rsidR="0024258E">
        <w:rPr>
          <w:rFonts w:hint="eastAsia"/>
        </w:rPr>
        <w:t>提高易用性</w:t>
      </w:r>
      <w:r w:rsidR="00852E4B">
        <w:rPr>
          <w:rFonts w:hint="eastAsia"/>
        </w:rPr>
        <w:t>的程序</w:t>
      </w:r>
      <w:r w:rsidR="005559A4">
        <w:rPr>
          <w:rFonts w:hint="eastAsia"/>
        </w:rPr>
        <w:t xml:space="preserve"> </w:t>
      </w:r>
    </w:p>
    <w:p w14:paraId="7873CDDA" w14:textId="77777777" w:rsidR="006222EE" w:rsidRDefault="00D65E3C" w:rsidP="00DF45A1">
      <w:pPr>
        <w:numPr>
          <w:ilvl w:val="1"/>
          <w:numId w:val="22"/>
        </w:numPr>
      </w:pPr>
      <w:r>
        <w:rPr>
          <w:rFonts w:hint="eastAsia"/>
        </w:rPr>
        <w:t>Accessories</w:t>
      </w:r>
      <w:r>
        <w:rPr>
          <w:rFonts w:hint="eastAsia"/>
        </w:rPr>
        <w:t>：</w:t>
      </w:r>
      <w:r w:rsidR="006222EE">
        <w:rPr>
          <w:rFonts w:hint="eastAsia"/>
        </w:rPr>
        <w:t>辅助程序</w:t>
      </w:r>
      <w:r w:rsidR="00B926D6">
        <w:rPr>
          <w:rFonts w:hint="eastAsia"/>
        </w:rPr>
        <w:t>，比如</w:t>
      </w:r>
      <w:proofErr w:type="spellStart"/>
      <w:r w:rsidR="00B926D6">
        <w:rPr>
          <w:rFonts w:hint="eastAsia"/>
        </w:rPr>
        <w:t>Gedit</w:t>
      </w:r>
      <w:proofErr w:type="spellEnd"/>
      <w:r w:rsidR="00B926D6">
        <w:rPr>
          <w:rFonts w:hint="eastAsia"/>
        </w:rPr>
        <w:t>，有点类似</w:t>
      </w:r>
      <w:r w:rsidR="00B926D6">
        <w:rPr>
          <w:rFonts w:hint="eastAsia"/>
        </w:rPr>
        <w:t>Windows</w:t>
      </w:r>
      <w:r w:rsidR="00925400">
        <w:rPr>
          <w:rFonts w:hint="eastAsia"/>
        </w:rPr>
        <w:t>下的记事本</w:t>
      </w:r>
    </w:p>
    <w:p w14:paraId="0DAD156A" w14:textId="43417B4C" w:rsidR="006222EE" w:rsidRDefault="00F60E65" w:rsidP="00DF45A1">
      <w:pPr>
        <w:numPr>
          <w:ilvl w:val="1"/>
          <w:numId w:val="22"/>
        </w:numPr>
      </w:pPr>
      <w:r>
        <w:rPr>
          <w:rFonts w:hint="eastAsia"/>
        </w:rPr>
        <w:t>Customi</w:t>
      </w:r>
      <w:r w:rsidR="002C2A6A">
        <w:rPr>
          <w:rFonts w:hint="eastAsia"/>
        </w:rPr>
        <w:t>z</w:t>
      </w:r>
      <w:r>
        <w:rPr>
          <w:rFonts w:hint="eastAsia"/>
        </w:rPr>
        <w:t>ation</w:t>
      </w:r>
      <w:r>
        <w:rPr>
          <w:rFonts w:hint="eastAsia"/>
        </w:rPr>
        <w:t>：</w:t>
      </w:r>
      <w:r w:rsidR="006222EE">
        <w:rPr>
          <w:rFonts w:hint="eastAsia"/>
        </w:rPr>
        <w:t>自定程序</w:t>
      </w:r>
      <w:r w:rsidR="00504FD7">
        <w:rPr>
          <w:rFonts w:hint="eastAsia"/>
        </w:rPr>
        <w:t>，</w:t>
      </w:r>
      <w:r w:rsidR="0008354E">
        <w:rPr>
          <w:rFonts w:hint="eastAsia"/>
        </w:rPr>
        <w:t>这类程序比较少</w:t>
      </w:r>
    </w:p>
    <w:p w14:paraId="5B872C88" w14:textId="28ECF5D0" w:rsidR="008E269C" w:rsidRDefault="008E269C" w:rsidP="00DF45A1">
      <w:pPr>
        <w:numPr>
          <w:ilvl w:val="1"/>
          <w:numId w:val="22"/>
        </w:numPr>
      </w:pPr>
      <w:r>
        <w:rPr>
          <w:rFonts w:hint="eastAsia"/>
        </w:rPr>
        <w:t>Dash Plugins</w:t>
      </w:r>
      <w:r>
        <w:rPr>
          <w:rFonts w:hint="eastAsia"/>
        </w:rPr>
        <w:t>：专门给</w:t>
      </w:r>
      <w:r>
        <w:rPr>
          <w:rFonts w:hint="eastAsia"/>
        </w:rPr>
        <w:t>Dash Home</w:t>
      </w:r>
      <w:r w:rsidR="00FC78EE">
        <w:rPr>
          <w:rFonts w:hint="eastAsia"/>
        </w:rPr>
        <w:t>开发的插件</w:t>
      </w:r>
    </w:p>
    <w:p w14:paraId="441B48AB" w14:textId="326FA7D7" w:rsidR="0016674A" w:rsidRPr="00FF6A5B" w:rsidRDefault="00E13F1C" w:rsidP="00DF45A1">
      <w:pPr>
        <w:numPr>
          <w:ilvl w:val="1"/>
          <w:numId w:val="22"/>
        </w:numPr>
      </w:pPr>
      <w:r>
        <w:rPr>
          <w:rFonts w:hint="eastAsia"/>
        </w:rPr>
        <w:t>Developer</w:t>
      </w:r>
      <w:r>
        <w:rPr>
          <w:rFonts w:hint="eastAsia"/>
        </w:rPr>
        <w:t>：</w:t>
      </w:r>
      <w:r w:rsidR="0016674A">
        <w:rPr>
          <w:rFonts w:hint="eastAsia"/>
        </w:rPr>
        <w:t>程序开发</w:t>
      </w:r>
      <w:r>
        <w:rPr>
          <w:rFonts w:hint="eastAsia"/>
        </w:rPr>
        <w:t>相关的软件，</w:t>
      </w:r>
      <w:r w:rsidR="00FF6A5B">
        <w:rPr>
          <w:rFonts w:hint="eastAsia"/>
        </w:rPr>
        <w:t>SDK</w:t>
      </w:r>
      <w:r w:rsidR="00FF6A5B">
        <w:rPr>
          <w:rFonts w:hint="eastAsia"/>
        </w:rPr>
        <w:t>，集成开发环境属于这一类，比如</w:t>
      </w:r>
      <w:r w:rsidR="00FF6A5B">
        <w:rPr>
          <w:rFonts w:hint="eastAsia"/>
        </w:rPr>
        <w:t>Eclipse</w:t>
      </w:r>
      <w:r w:rsidR="00FF6A5B">
        <w:rPr>
          <w:rFonts w:hint="eastAsia"/>
        </w:rPr>
        <w:t>，</w:t>
      </w:r>
      <w:r w:rsidR="00FF6A5B">
        <w:rPr>
          <w:rFonts w:hint="eastAsia"/>
        </w:rPr>
        <w:t>GCC</w:t>
      </w:r>
      <w:r w:rsidR="00FF6A5B">
        <w:rPr>
          <w:rFonts w:hint="eastAsia"/>
        </w:rPr>
        <w:t>套件等</w:t>
      </w:r>
    </w:p>
    <w:p w14:paraId="65BF94B2" w14:textId="111A79E8" w:rsidR="00D80AF6" w:rsidRDefault="000C6899" w:rsidP="00DF45A1">
      <w:pPr>
        <w:numPr>
          <w:ilvl w:val="1"/>
          <w:numId w:val="22"/>
        </w:numPr>
      </w:pPr>
      <w:r>
        <w:rPr>
          <w:rFonts w:hint="eastAsia"/>
        </w:rPr>
        <w:t>Education</w:t>
      </w:r>
      <w:r>
        <w:rPr>
          <w:rFonts w:hint="eastAsia"/>
        </w:rPr>
        <w:t>：教育相关</w:t>
      </w:r>
      <w:r w:rsidR="00D3423E">
        <w:rPr>
          <w:rFonts w:hint="eastAsia"/>
        </w:rPr>
        <w:t>的</w:t>
      </w:r>
      <w:r w:rsidR="00A80C68">
        <w:rPr>
          <w:rFonts w:hint="eastAsia"/>
        </w:rPr>
        <w:t>软件</w:t>
      </w:r>
    </w:p>
    <w:p w14:paraId="01B862EF" w14:textId="35F7757E" w:rsidR="00772921" w:rsidRDefault="00EF2842" w:rsidP="00DF45A1">
      <w:pPr>
        <w:numPr>
          <w:ilvl w:val="1"/>
          <w:numId w:val="22"/>
        </w:numPr>
      </w:pPr>
      <w:r>
        <w:rPr>
          <w:rFonts w:hint="eastAsia"/>
        </w:rPr>
        <w:t>Fonts</w:t>
      </w:r>
      <w:r>
        <w:rPr>
          <w:rFonts w:hint="eastAsia"/>
        </w:rPr>
        <w:t>：</w:t>
      </w:r>
      <w:r w:rsidR="00772921">
        <w:rPr>
          <w:rFonts w:hint="eastAsia"/>
        </w:rPr>
        <w:t>字体</w:t>
      </w:r>
      <w:r>
        <w:rPr>
          <w:rFonts w:hint="eastAsia"/>
        </w:rPr>
        <w:t>，</w:t>
      </w:r>
      <w:r w:rsidR="00FD0FDE">
        <w:rPr>
          <w:rFonts w:hint="eastAsia"/>
        </w:rPr>
        <w:t>系统中可用的字体</w:t>
      </w:r>
    </w:p>
    <w:p w14:paraId="19B81E61" w14:textId="3CAFA8B2" w:rsidR="004F7236" w:rsidRDefault="004C3435" w:rsidP="00DF45A1">
      <w:pPr>
        <w:numPr>
          <w:ilvl w:val="1"/>
          <w:numId w:val="22"/>
        </w:numPr>
      </w:pPr>
      <w:r>
        <w:rPr>
          <w:rFonts w:hint="eastAsia"/>
        </w:rPr>
        <w:t>Games</w:t>
      </w:r>
      <w:r>
        <w:rPr>
          <w:rFonts w:hint="eastAsia"/>
        </w:rPr>
        <w:t>：</w:t>
      </w:r>
      <w:r w:rsidR="004F7236">
        <w:rPr>
          <w:rFonts w:hint="eastAsia"/>
        </w:rPr>
        <w:t>游戏</w:t>
      </w:r>
      <w:r w:rsidR="00856A6C">
        <w:rPr>
          <w:rFonts w:hint="eastAsia"/>
        </w:rPr>
        <w:t>，</w:t>
      </w:r>
      <w:r w:rsidR="00F34FBB">
        <w:rPr>
          <w:rFonts w:hint="eastAsia"/>
        </w:rPr>
        <w:t>扫雷，纸牌都可以在这里找到</w:t>
      </w:r>
    </w:p>
    <w:p w14:paraId="47722184" w14:textId="71CFFCD3" w:rsidR="00C60781" w:rsidRDefault="00B6771F" w:rsidP="00DF45A1">
      <w:pPr>
        <w:numPr>
          <w:ilvl w:val="1"/>
          <w:numId w:val="22"/>
        </w:numPr>
      </w:pPr>
      <w:r>
        <w:rPr>
          <w:rFonts w:hint="eastAsia"/>
        </w:rPr>
        <w:t>Graphics</w:t>
      </w:r>
      <w:r>
        <w:rPr>
          <w:rFonts w:hint="eastAsia"/>
        </w:rPr>
        <w:t>：</w:t>
      </w:r>
      <w:r w:rsidR="000A4503">
        <w:rPr>
          <w:rFonts w:hint="eastAsia"/>
        </w:rPr>
        <w:t>图形</w:t>
      </w:r>
      <w:r>
        <w:rPr>
          <w:rFonts w:hint="eastAsia"/>
        </w:rPr>
        <w:t>，</w:t>
      </w:r>
      <w:r w:rsidR="00F53571">
        <w:rPr>
          <w:rFonts w:hint="eastAsia"/>
        </w:rPr>
        <w:t>图形图像处理工具，</w:t>
      </w:r>
      <w:r w:rsidR="00F53571">
        <w:rPr>
          <w:rFonts w:hint="eastAsia"/>
        </w:rPr>
        <w:t>Gimp</w:t>
      </w:r>
      <w:r w:rsidR="00F53571">
        <w:rPr>
          <w:rFonts w:hint="eastAsia"/>
        </w:rPr>
        <w:t>，号称</w:t>
      </w:r>
      <w:r w:rsidR="00F53571">
        <w:rPr>
          <w:rFonts w:hint="eastAsia"/>
        </w:rPr>
        <w:t>Linux</w:t>
      </w:r>
      <w:r w:rsidR="00F53571">
        <w:rPr>
          <w:rFonts w:hint="eastAsia"/>
        </w:rPr>
        <w:t>下的</w:t>
      </w:r>
      <w:proofErr w:type="spellStart"/>
      <w:r w:rsidR="00F53571">
        <w:rPr>
          <w:rFonts w:hint="eastAsia"/>
        </w:rPr>
        <w:t>PhotoShop</w:t>
      </w:r>
      <w:proofErr w:type="spellEnd"/>
      <w:r w:rsidR="00F53571">
        <w:rPr>
          <w:rFonts w:hint="eastAsia"/>
        </w:rPr>
        <w:t>，属于这一类</w:t>
      </w:r>
    </w:p>
    <w:p w14:paraId="007CB13B" w14:textId="5B17B438" w:rsidR="00C03266" w:rsidRDefault="00201CBF" w:rsidP="00DF45A1">
      <w:pPr>
        <w:numPr>
          <w:ilvl w:val="1"/>
          <w:numId w:val="22"/>
        </w:numPr>
      </w:pPr>
      <w:r>
        <w:rPr>
          <w:rFonts w:hint="eastAsia"/>
        </w:rPr>
        <w:t>Internet</w:t>
      </w:r>
      <w:r>
        <w:rPr>
          <w:rFonts w:hint="eastAsia"/>
        </w:rPr>
        <w:t>：</w:t>
      </w:r>
      <w:r w:rsidR="00F53571">
        <w:rPr>
          <w:rFonts w:hint="eastAsia"/>
        </w:rPr>
        <w:t>浏览器，下载工具等</w:t>
      </w:r>
    </w:p>
    <w:p w14:paraId="4AA7C39A" w14:textId="4F256EC0" w:rsidR="00E74FD4" w:rsidRDefault="00135B2C" w:rsidP="00DF45A1">
      <w:pPr>
        <w:numPr>
          <w:ilvl w:val="1"/>
          <w:numId w:val="22"/>
        </w:numPr>
      </w:pPr>
      <w:r>
        <w:rPr>
          <w:rFonts w:hint="eastAsia"/>
        </w:rPr>
        <w:t>Media</w:t>
      </w:r>
      <w:r>
        <w:rPr>
          <w:rFonts w:hint="eastAsia"/>
        </w:rPr>
        <w:t>：</w:t>
      </w:r>
      <w:r w:rsidR="00E74FD4">
        <w:rPr>
          <w:rFonts w:hint="eastAsia"/>
        </w:rPr>
        <w:t>多媒体</w:t>
      </w:r>
      <w:r w:rsidR="000726E1">
        <w:rPr>
          <w:rFonts w:hint="eastAsia"/>
        </w:rPr>
        <w:t>相关，</w:t>
      </w:r>
      <w:r w:rsidR="00463075">
        <w:rPr>
          <w:rFonts w:hint="eastAsia"/>
        </w:rPr>
        <w:t>听歌，看电影的软件属于这一类</w:t>
      </w:r>
    </w:p>
    <w:p w14:paraId="2107DA5E" w14:textId="28511308" w:rsidR="00401491" w:rsidRDefault="00540CDF" w:rsidP="00DF45A1">
      <w:pPr>
        <w:numPr>
          <w:ilvl w:val="1"/>
          <w:numId w:val="22"/>
        </w:numPr>
      </w:pPr>
      <w:r>
        <w:rPr>
          <w:rFonts w:hint="eastAsia"/>
        </w:rPr>
        <w:t>Office</w:t>
      </w:r>
      <w:r w:rsidR="00663961">
        <w:rPr>
          <w:rFonts w:hint="eastAsia"/>
        </w:rPr>
        <w:t>：</w:t>
      </w:r>
      <w:r w:rsidR="00951063">
        <w:rPr>
          <w:rFonts w:hint="eastAsia"/>
        </w:rPr>
        <w:t>主要是办公和邮件类软件</w:t>
      </w:r>
    </w:p>
    <w:p w14:paraId="45510AE9" w14:textId="6EAB0BA8" w:rsidR="00386CDB" w:rsidRDefault="00D65860" w:rsidP="00DF45A1">
      <w:pPr>
        <w:numPr>
          <w:ilvl w:val="1"/>
          <w:numId w:val="22"/>
        </w:numPr>
      </w:pPr>
      <w:r>
        <w:rPr>
          <w:rFonts w:hint="eastAsia"/>
        </w:rPr>
        <w:t>Science &amp; Engineer</w:t>
      </w:r>
      <w:r w:rsidR="00CE4E42">
        <w:rPr>
          <w:rFonts w:hint="eastAsia"/>
        </w:rPr>
        <w:t>：科学计算以及工程相关</w:t>
      </w:r>
    </w:p>
    <w:p w14:paraId="511C606A" w14:textId="030C475C" w:rsidR="00882A71" w:rsidRDefault="00FE4081" w:rsidP="00882A71">
      <w:pPr>
        <w:numPr>
          <w:ilvl w:val="1"/>
          <w:numId w:val="22"/>
        </w:numPr>
      </w:pPr>
      <w:r>
        <w:rPr>
          <w:rFonts w:hint="eastAsia"/>
        </w:rPr>
        <w:t>System</w:t>
      </w:r>
      <w:r w:rsidR="009246B0">
        <w:rPr>
          <w:rFonts w:hint="eastAsia"/>
        </w:rPr>
        <w:t>：</w:t>
      </w:r>
      <w:r w:rsidR="00333477">
        <w:rPr>
          <w:rFonts w:hint="eastAsia"/>
        </w:rPr>
        <w:t>用来对系统设置的软件</w:t>
      </w:r>
    </w:p>
    <w:p w14:paraId="7B070F16" w14:textId="25911C54" w:rsidR="00E7322F" w:rsidRPr="00E7322F" w:rsidRDefault="00E7322F" w:rsidP="00C27028">
      <w:pPr>
        <w:numPr>
          <w:ilvl w:val="0"/>
          <w:numId w:val="22"/>
        </w:numPr>
      </w:pPr>
      <w:r>
        <w:rPr>
          <w:rFonts w:hint="eastAsia"/>
        </w:rPr>
        <w:t>按照</w:t>
      </w:r>
      <w:r w:rsidR="007B0BFA">
        <w:rPr>
          <w:rFonts w:hint="eastAsia"/>
        </w:rPr>
        <w:t>软件</w:t>
      </w:r>
      <w:r>
        <w:rPr>
          <w:rFonts w:hint="eastAsia"/>
        </w:rPr>
        <w:t>来源过滤</w:t>
      </w:r>
      <w:r w:rsidR="009C64E1">
        <w:rPr>
          <w:rFonts w:hint="eastAsia"/>
        </w:rPr>
        <w:t>：分为本地，和软件中心的应用程序</w:t>
      </w:r>
    </w:p>
    <w:p w14:paraId="58DABB99" w14:textId="2B45D26A" w:rsidR="00317BCF" w:rsidRDefault="00E6461A" w:rsidP="0032150D">
      <w:r>
        <w:rPr>
          <w:rFonts w:hint="eastAsia"/>
        </w:rPr>
        <w:tab/>
      </w:r>
      <w:r w:rsidR="00347676">
        <w:rPr>
          <w:rFonts w:hint="eastAsia"/>
        </w:rPr>
        <w:t>被选中的过滤器会高亮显示</w:t>
      </w:r>
      <w:r w:rsidR="00726AD2">
        <w:rPr>
          <w:rFonts w:hint="eastAsia"/>
        </w:rPr>
        <w:t>，上面的截图就是</w:t>
      </w:r>
      <w:r w:rsidR="001667BC">
        <w:rPr>
          <w:rFonts w:hint="eastAsia"/>
        </w:rPr>
        <w:t>类型为</w:t>
      </w:r>
      <w:r w:rsidR="00B81732">
        <w:rPr>
          <w:rFonts w:hint="eastAsia"/>
        </w:rPr>
        <w:t>：</w:t>
      </w:r>
      <w:r w:rsidR="005120D0">
        <w:rPr>
          <w:rFonts w:hint="eastAsia"/>
        </w:rPr>
        <w:t>自定类程序</w:t>
      </w:r>
      <w:r w:rsidR="00360D12">
        <w:rPr>
          <w:rFonts w:hint="eastAsia"/>
        </w:rPr>
        <w:t>，</w:t>
      </w:r>
      <w:r w:rsidR="000E1859">
        <w:rPr>
          <w:rFonts w:hint="eastAsia"/>
        </w:rPr>
        <w:t>所有来源（也就是本地和软件中心）</w:t>
      </w:r>
      <w:r w:rsidR="007A6CB2">
        <w:rPr>
          <w:rFonts w:hint="eastAsia"/>
        </w:rPr>
        <w:t>的过滤结果。</w:t>
      </w:r>
    </w:p>
    <w:p w14:paraId="5A5BB91E" w14:textId="765BEABA" w:rsidR="00B81732" w:rsidRDefault="00317BCF" w:rsidP="0032150D">
      <w:r>
        <w:rPr>
          <w:rFonts w:hint="eastAsia"/>
        </w:rPr>
        <w:tab/>
      </w:r>
      <w:r>
        <w:rPr>
          <w:rFonts w:hint="eastAsia"/>
        </w:rPr>
        <w:t>这里的面板</w:t>
      </w:r>
      <w:r w:rsidR="009A661F">
        <w:rPr>
          <w:rFonts w:hint="eastAsia"/>
        </w:rPr>
        <w:t>当然可以显示所有程序</w:t>
      </w:r>
      <w:r w:rsidR="00CE639A">
        <w:rPr>
          <w:rFonts w:hint="eastAsia"/>
        </w:rPr>
        <w:t>，</w:t>
      </w:r>
      <w:r w:rsidR="003C3373">
        <w:rPr>
          <w:rFonts w:hint="eastAsia"/>
        </w:rPr>
        <w:t>将两</w:t>
      </w:r>
      <w:r w:rsidR="00072331">
        <w:rPr>
          <w:rFonts w:hint="eastAsia"/>
        </w:rPr>
        <w:t>个过滤器都选择</w:t>
      </w:r>
      <w:r w:rsidR="00072331">
        <w:rPr>
          <w:rFonts w:hint="eastAsia"/>
        </w:rPr>
        <w:t>"All"</w:t>
      </w:r>
      <w:r w:rsidR="00072331">
        <w:rPr>
          <w:rFonts w:hint="eastAsia"/>
        </w:rPr>
        <w:t>，可以看到下面的界面：</w:t>
      </w:r>
    </w:p>
    <w:p w14:paraId="0BD99A41" w14:textId="13CCDBE1" w:rsidR="006A27A9" w:rsidRPr="00B81732" w:rsidRDefault="005904A4" w:rsidP="005904A4">
      <w:pPr>
        <w:jc w:val="center"/>
      </w:pPr>
      <w:r>
        <w:rPr>
          <w:noProof/>
        </w:rPr>
        <w:lastRenderedPageBreak/>
        <w:drawing>
          <wp:inline distT="0" distB="0" distL="0" distR="0" wp14:anchorId="351C024F" wp14:editId="09504440">
            <wp:extent cx="3994150" cy="2991525"/>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a:blip r:embed="rId16">
                      <a:extLst>
                        <a:ext uri="{28A0092B-C50C-407E-A947-70E740481C1C}">
                          <a14:useLocalDpi xmlns:a14="http://schemas.microsoft.com/office/drawing/2010/main" val="0"/>
                        </a:ext>
                      </a:extLst>
                    </a:blip>
                    <a:stretch>
                      <a:fillRect/>
                    </a:stretch>
                  </pic:blipFill>
                  <pic:spPr>
                    <a:xfrm>
                      <a:off x="0" y="0"/>
                      <a:ext cx="3995614" cy="2992621"/>
                    </a:xfrm>
                    <a:prstGeom prst="rect">
                      <a:avLst/>
                    </a:prstGeom>
                  </pic:spPr>
                </pic:pic>
              </a:graphicData>
            </a:graphic>
          </wp:inline>
        </w:drawing>
      </w:r>
    </w:p>
    <w:p w14:paraId="35FF67BC" w14:textId="5D08D4EA" w:rsidR="00127A64" w:rsidRDefault="0044521D" w:rsidP="00127A64">
      <w:r>
        <w:rPr>
          <w:rFonts w:hint="eastAsia"/>
        </w:rPr>
        <w:tab/>
      </w:r>
      <w:r w:rsidR="008C5135">
        <w:rPr>
          <w:rFonts w:hint="eastAsia"/>
        </w:rPr>
        <w:t>注意上面的四个格子的图标，左键点击中间</w:t>
      </w:r>
      <w:r w:rsidR="008C5135">
        <w:rPr>
          <w:rFonts w:hint="eastAsia"/>
        </w:rPr>
        <w:t>"Installed"</w:t>
      </w:r>
      <w:r w:rsidR="008C5135">
        <w:rPr>
          <w:rFonts w:hint="eastAsia"/>
        </w:rPr>
        <w:t>右边的</w:t>
      </w:r>
      <w:r w:rsidR="005111B0">
        <w:rPr>
          <w:rFonts w:hint="eastAsia"/>
        </w:rPr>
        <w:t>"See 77</w:t>
      </w:r>
      <w:r w:rsidR="008C5135">
        <w:rPr>
          <w:rFonts w:hint="eastAsia"/>
        </w:rPr>
        <w:t xml:space="preserve"> more results"</w:t>
      </w:r>
      <w:r w:rsidR="008C5135">
        <w:rPr>
          <w:rFonts w:hint="eastAsia"/>
        </w:rPr>
        <w:t>，就可以看到本地安装的应用程序</w:t>
      </w:r>
      <w:r w:rsidR="00A270F1">
        <w:rPr>
          <w:rFonts w:hint="eastAsia"/>
        </w:rPr>
        <w:t>，截图如下：</w:t>
      </w:r>
    </w:p>
    <w:p w14:paraId="223B7303" w14:textId="55E36009" w:rsidR="005E0840" w:rsidRPr="00127A64" w:rsidRDefault="009E4C79" w:rsidP="009E4C79">
      <w:pPr>
        <w:jc w:val="center"/>
      </w:pPr>
      <w:r>
        <w:rPr>
          <w:noProof/>
        </w:rPr>
        <w:drawing>
          <wp:inline distT="0" distB="0" distL="0" distR="0" wp14:anchorId="0EE8216C" wp14:editId="30544D3E">
            <wp:extent cx="3993249" cy="2990850"/>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png"/>
                    <pic:cNvPicPr/>
                  </pic:nvPicPr>
                  <pic:blipFill>
                    <a:blip r:embed="rId17">
                      <a:extLst>
                        <a:ext uri="{28A0092B-C50C-407E-A947-70E740481C1C}">
                          <a14:useLocalDpi xmlns:a14="http://schemas.microsoft.com/office/drawing/2010/main" val="0"/>
                        </a:ext>
                      </a:extLst>
                    </a:blip>
                    <a:stretch>
                      <a:fillRect/>
                    </a:stretch>
                  </pic:blipFill>
                  <pic:spPr>
                    <a:xfrm>
                      <a:off x="0" y="0"/>
                      <a:ext cx="3993891" cy="2991331"/>
                    </a:xfrm>
                    <a:prstGeom prst="rect">
                      <a:avLst/>
                    </a:prstGeom>
                  </pic:spPr>
                </pic:pic>
              </a:graphicData>
            </a:graphic>
          </wp:inline>
        </w:drawing>
      </w:r>
    </w:p>
    <w:p w14:paraId="5DB7FA27" w14:textId="77777777" w:rsidR="005B0159" w:rsidRDefault="008D4295" w:rsidP="002429A2">
      <w:r>
        <w:rPr>
          <w:rFonts w:hint="eastAsia"/>
        </w:rPr>
        <w:tab/>
      </w:r>
      <w:r>
        <w:rPr>
          <w:rFonts w:hint="eastAsia"/>
        </w:rPr>
        <w:t>拖动滚动条，可以看到更多的应用程序。</w:t>
      </w:r>
      <w:r w:rsidR="00210572">
        <w:rPr>
          <w:rFonts w:hint="eastAsia"/>
        </w:rPr>
        <w:t>当然也可以在</w:t>
      </w:r>
      <w:r w:rsidR="00210572">
        <w:rPr>
          <w:rFonts w:hint="eastAsia"/>
        </w:rPr>
        <w:t>"Source"</w:t>
      </w:r>
      <w:r w:rsidR="00210572">
        <w:rPr>
          <w:rFonts w:hint="eastAsia"/>
        </w:rPr>
        <w:t>中选择</w:t>
      </w:r>
      <w:r w:rsidR="00210572">
        <w:rPr>
          <w:rFonts w:hint="eastAsia"/>
        </w:rPr>
        <w:t>"Local Apps"</w:t>
      </w:r>
      <w:r w:rsidR="00210572">
        <w:rPr>
          <w:rFonts w:hint="eastAsia"/>
        </w:rPr>
        <w:t>，来显示所有的本地应用程序，截图如下：</w:t>
      </w:r>
    </w:p>
    <w:p w14:paraId="76048F9E" w14:textId="050195CF" w:rsidR="007A260E" w:rsidRDefault="002A6389" w:rsidP="002A6389">
      <w:pPr>
        <w:jc w:val="center"/>
      </w:pPr>
      <w:r>
        <w:rPr>
          <w:noProof/>
        </w:rPr>
        <w:lastRenderedPageBreak/>
        <w:drawing>
          <wp:inline distT="0" distB="0" distL="0" distR="0" wp14:anchorId="28DCD2EF" wp14:editId="47D64C3D">
            <wp:extent cx="4001727" cy="2997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png"/>
                    <pic:cNvPicPr/>
                  </pic:nvPicPr>
                  <pic:blipFill>
                    <a:blip r:embed="rId18">
                      <a:extLst>
                        <a:ext uri="{28A0092B-C50C-407E-A947-70E740481C1C}">
                          <a14:useLocalDpi xmlns:a14="http://schemas.microsoft.com/office/drawing/2010/main" val="0"/>
                        </a:ext>
                      </a:extLst>
                    </a:blip>
                    <a:stretch>
                      <a:fillRect/>
                    </a:stretch>
                  </pic:blipFill>
                  <pic:spPr>
                    <a:xfrm>
                      <a:off x="0" y="0"/>
                      <a:ext cx="4002370" cy="2997682"/>
                    </a:xfrm>
                    <a:prstGeom prst="rect">
                      <a:avLst/>
                    </a:prstGeom>
                  </pic:spPr>
                </pic:pic>
              </a:graphicData>
            </a:graphic>
          </wp:inline>
        </w:drawing>
      </w:r>
    </w:p>
    <w:p w14:paraId="28069E5B" w14:textId="77777777" w:rsidR="002429A2" w:rsidRDefault="00897BD5" w:rsidP="002429A2">
      <w:r>
        <w:rPr>
          <w:rFonts w:hint="eastAsia"/>
        </w:rPr>
        <w:tab/>
      </w:r>
      <w:r>
        <w:rPr>
          <w:rFonts w:hint="eastAsia"/>
        </w:rPr>
        <w:t>这时候可以选择</w:t>
      </w:r>
      <w:r w:rsidR="008626B6">
        <w:rPr>
          <w:rFonts w:hint="eastAsia"/>
        </w:rPr>
        <w:t>看到左边的结果只剩下了两栏：最近使用的程序和已经安装的程序。</w:t>
      </w:r>
    </w:p>
    <w:p w14:paraId="20F5C993" w14:textId="60C08258" w:rsidR="00324601" w:rsidRDefault="00CA2455" w:rsidP="00FF446C">
      <w:pPr>
        <w:pStyle w:val="3"/>
      </w:pPr>
      <w:r>
        <w:rPr>
          <w:rFonts w:hint="eastAsia"/>
        </w:rPr>
        <w:t xml:space="preserve">2.4 </w:t>
      </w:r>
      <w:r w:rsidR="00324601">
        <w:rPr>
          <w:rFonts w:hint="eastAsia"/>
        </w:rPr>
        <w:t>桌面</w:t>
      </w:r>
      <w:r w:rsidR="00C47E07">
        <w:rPr>
          <w:rFonts w:hint="eastAsia"/>
        </w:rPr>
        <w:t>简介</w:t>
      </w:r>
    </w:p>
    <w:p w14:paraId="1042CEF1" w14:textId="77777777" w:rsidR="003A323B" w:rsidRDefault="00591039" w:rsidP="003A323B">
      <w:r>
        <w:rPr>
          <w:rFonts w:hint="eastAsia"/>
        </w:rPr>
        <w:tab/>
      </w:r>
      <w:r w:rsidR="000B0A35">
        <w:rPr>
          <w:rFonts w:hint="eastAsia"/>
        </w:rPr>
        <w:t>Ubuntu</w:t>
      </w:r>
      <w:r w:rsidR="000B0A35">
        <w:rPr>
          <w:rFonts w:hint="eastAsia"/>
        </w:rPr>
        <w:t>一个很有特色的地方就是，</w:t>
      </w:r>
      <w:r w:rsidR="000B0A35">
        <w:rPr>
          <w:rFonts w:hint="eastAsia"/>
        </w:rPr>
        <w:t>Ubuntu</w:t>
      </w:r>
      <w:r w:rsidR="000B0A35">
        <w:rPr>
          <w:rFonts w:hint="eastAsia"/>
        </w:rPr>
        <w:t>自己开发的</w:t>
      </w:r>
      <w:r w:rsidR="000B0A35">
        <w:rPr>
          <w:rFonts w:hint="eastAsia"/>
        </w:rPr>
        <w:t>Unity</w:t>
      </w:r>
      <w:r w:rsidR="000B0A35">
        <w:rPr>
          <w:rFonts w:hint="eastAsia"/>
        </w:rPr>
        <w:t>桌面管理器，</w:t>
      </w:r>
      <w:r w:rsidR="00F758DF">
        <w:rPr>
          <w:rFonts w:hint="eastAsia"/>
        </w:rPr>
        <w:t>给用户提供了很</w:t>
      </w:r>
      <w:r w:rsidR="00F758DF">
        <w:rPr>
          <w:rFonts w:hint="eastAsia"/>
        </w:rPr>
        <w:t>cool</w:t>
      </w:r>
      <w:r w:rsidR="00F758DF">
        <w:rPr>
          <w:rFonts w:hint="eastAsia"/>
        </w:rPr>
        <w:t>的桌面效果。</w:t>
      </w:r>
    </w:p>
    <w:p w14:paraId="2E71B0BD" w14:textId="48B6CFDE" w:rsidR="00B91ECF" w:rsidRPr="00C46E24" w:rsidRDefault="00B91ECF" w:rsidP="003A323B">
      <w:pPr>
        <w:rPr>
          <w:b/>
        </w:rPr>
      </w:pPr>
      <w:r w:rsidRPr="00C46E24">
        <w:rPr>
          <w:rFonts w:hint="eastAsia"/>
          <w:b/>
        </w:rPr>
        <w:t>任务间切换</w:t>
      </w:r>
    </w:p>
    <w:p w14:paraId="0E27A600" w14:textId="0805BD65" w:rsidR="00A21426" w:rsidRDefault="006D7F25" w:rsidP="003A323B">
      <w:r>
        <w:rPr>
          <w:rFonts w:hint="eastAsia"/>
        </w:rPr>
        <w:tab/>
      </w:r>
      <w:r>
        <w:rPr>
          <w:rFonts w:hint="eastAsia"/>
        </w:rPr>
        <w:t>打开几个不同的应用程序，比如打开一个文件管理器，打开一个浏览器，</w:t>
      </w:r>
      <w:r w:rsidR="00557FEB">
        <w:rPr>
          <w:rFonts w:hint="eastAsia"/>
        </w:rPr>
        <w:t>按下</w:t>
      </w:r>
      <w:r w:rsidR="00557FEB">
        <w:rPr>
          <w:rFonts w:hint="eastAsia"/>
        </w:rPr>
        <w:t>"</w:t>
      </w:r>
      <w:proofErr w:type="spellStart"/>
      <w:r w:rsidR="00557FEB">
        <w:rPr>
          <w:rFonts w:hint="eastAsia"/>
        </w:rPr>
        <w:t>alt+tab</w:t>
      </w:r>
      <w:proofErr w:type="spellEnd"/>
      <w:r w:rsidR="00557FEB">
        <w:rPr>
          <w:rFonts w:hint="eastAsia"/>
        </w:rPr>
        <w:t>"</w:t>
      </w:r>
      <w:r w:rsidR="00557FEB">
        <w:rPr>
          <w:rFonts w:hint="eastAsia"/>
        </w:rPr>
        <w:t>，</w:t>
      </w:r>
      <w:r w:rsidR="00E53541">
        <w:t xml:space="preserve"> </w:t>
      </w:r>
    </w:p>
    <w:p w14:paraId="4C131038" w14:textId="3C7ACD7C" w:rsidR="00E47383" w:rsidRDefault="00E53541" w:rsidP="003A323B">
      <w:r>
        <w:rPr>
          <w:rFonts w:hint="eastAsia"/>
        </w:rPr>
        <w:t>会显示正在</w:t>
      </w:r>
      <w:r w:rsidR="00964F11">
        <w:rPr>
          <w:rFonts w:hint="eastAsia"/>
        </w:rPr>
        <w:t>运行的任务列表</w:t>
      </w:r>
      <w:r w:rsidR="007127FE">
        <w:rPr>
          <w:rFonts w:hint="eastAsia"/>
        </w:rPr>
        <w:t>。</w:t>
      </w:r>
      <w:r w:rsidR="005F09FC">
        <w:rPr>
          <w:rFonts w:hint="eastAsia"/>
        </w:rPr>
        <w:t>如下图：</w:t>
      </w:r>
    </w:p>
    <w:p w14:paraId="4E29DEF8" w14:textId="280FBA23" w:rsidR="005F09FC" w:rsidRDefault="009C1A28" w:rsidP="009C1A28">
      <w:pPr>
        <w:jc w:val="center"/>
      </w:pPr>
      <w:r>
        <w:rPr>
          <w:rFonts w:hint="eastAsia"/>
          <w:noProof/>
        </w:rPr>
        <w:drawing>
          <wp:inline distT="0" distB="0" distL="0" distR="0" wp14:anchorId="7E64A5A5" wp14:editId="142DCA84">
            <wp:extent cx="4006850" cy="2869823"/>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png"/>
                    <pic:cNvPicPr/>
                  </pic:nvPicPr>
                  <pic:blipFill>
                    <a:blip r:embed="rId19">
                      <a:extLst>
                        <a:ext uri="{28A0092B-C50C-407E-A947-70E740481C1C}">
                          <a14:useLocalDpi xmlns:a14="http://schemas.microsoft.com/office/drawing/2010/main" val="0"/>
                        </a:ext>
                      </a:extLst>
                    </a:blip>
                    <a:stretch>
                      <a:fillRect/>
                    </a:stretch>
                  </pic:blipFill>
                  <pic:spPr>
                    <a:xfrm>
                      <a:off x="0" y="0"/>
                      <a:ext cx="4006177" cy="2869341"/>
                    </a:xfrm>
                    <a:prstGeom prst="rect">
                      <a:avLst/>
                    </a:prstGeom>
                  </pic:spPr>
                </pic:pic>
              </a:graphicData>
            </a:graphic>
          </wp:inline>
        </w:drawing>
      </w:r>
    </w:p>
    <w:p w14:paraId="0CCFA493" w14:textId="5DC675D0" w:rsidR="00372D09" w:rsidRDefault="00964F11" w:rsidP="00806177">
      <w:pPr>
        <w:ind w:firstLine="420"/>
      </w:pPr>
      <w:r>
        <w:rPr>
          <w:rFonts w:hint="eastAsia"/>
        </w:rPr>
        <w:t>按住</w:t>
      </w:r>
      <w:r>
        <w:rPr>
          <w:rFonts w:hint="eastAsia"/>
        </w:rPr>
        <w:t>alt</w:t>
      </w:r>
      <w:r>
        <w:rPr>
          <w:rFonts w:hint="eastAsia"/>
        </w:rPr>
        <w:t>，然后点击</w:t>
      </w:r>
      <w:r>
        <w:rPr>
          <w:rFonts w:hint="eastAsia"/>
        </w:rPr>
        <w:t>tab</w:t>
      </w:r>
      <w:r>
        <w:rPr>
          <w:rFonts w:hint="eastAsia"/>
        </w:rPr>
        <w:t>可以在不同的任务之间切换，这个操作和</w:t>
      </w:r>
      <w:r>
        <w:rPr>
          <w:rFonts w:hint="eastAsia"/>
        </w:rPr>
        <w:t>Windows</w:t>
      </w:r>
      <w:r>
        <w:rPr>
          <w:rFonts w:hint="eastAsia"/>
        </w:rPr>
        <w:t>是一样的。</w:t>
      </w:r>
      <w:r w:rsidR="00372D09">
        <w:rPr>
          <w:rFonts w:hint="eastAsia"/>
        </w:rPr>
        <w:t>需要注意的是，在</w:t>
      </w:r>
      <w:r w:rsidR="00372D09">
        <w:rPr>
          <w:rFonts w:hint="eastAsia"/>
        </w:rPr>
        <w:t>Unity</w:t>
      </w:r>
      <w:r w:rsidR="00372D09">
        <w:rPr>
          <w:rFonts w:hint="eastAsia"/>
        </w:rPr>
        <w:t>中</w:t>
      </w:r>
      <w:r w:rsidR="00931A5E">
        <w:rPr>
          <w:rFonts w:hint="eastAsia"/>
        </w:rPr>
        <w:t>桌面也是一个程序，</w:t>
      </w:r>
      <w:r w:rsidR="00B85D46">
        <w:rPr>
          <w:rFonts w:hint="eastAsia"/>
        </w:rPr>
        <w:t>如果需要显示桌面，切换到</w:t>
      </w:r>
      <w:r w:rsidR="00417B0D">
        <w:rPr>
          <w:rFonts w:hint="eastAsia"/>
        </w:rPr>
        <w:t>桌面</w:t>
      </w:r>
      <w:r w:rsidR="00B85D46">
        <w:rPr>
          <w:rFonts w:hint="eastAsia"/>
        </w:rPr>
        <w:t>图标上，</w:t>
      </w:r>
      <w:r w:rsidR="003163B7">
        <w:rPr>
          <w:rFonts w:hint="eastAsia"/>
        </w:rPr>
        <w:t>就是上面截图中的第一个，</w:t>
      </w:r>
      <w:r w:rsidR="00B85D46">
        <w:rPr>
          <w:rFonts w:hint="eastAsia"/>
        </w:rPr>
        <w:t>所有其他的窗口就会最小化了。</w:t>
      </w:r>
    </w:p>
    <w:p w14:paraId="14E95925" w14:textId="77777777" w:rsidR="00964F11" w:rsidRDefault="00372D09" w:rsidP="003A323B">
      <w:r>
        <w:rPr>
          <w:rFonts w:hint="eastAsia"/>
        </w:rPr>
        <w:tab/>
      </w:r>
      <w:r w:rsidR="00875278">
        <w:rPr>
          <w:rFonts w:hint="eastAsia"/>
        </w:rPr>
        <w:t>任务切换还有另外一种方式，就是按下</w:t>
      </w:r>
      <w:r w:rsidR="00875278">
        <w:rPr>
          <w:rFonts w:hint="eastAsia"/>
        </w:rPr>
        <w:t>"super + w"</w:t>
      </w:r>
      <w:r w:rsidR="00875278">
        <w:rPr>
          <w:rFonts w:hint="eastAsia"/>
        </w:rPr>
        <w:t>这个组合键，出现当前工作区中运行</w:t>
      </w:r>
      <w:r w:rsidR="00875278">
        <w:rPr>
          <w:rFonts w:hint="eastAsia"/>
        </w:rPr>
        <w:lastRenderedPageBreak/>
        <w:t>的程序的缩略图</w:t>
      </w:r>
      <w:r w:rsidR="00794434">
        <w:rPr>
          <w:rFonts w:hint="eastAsia"/>
        </w:rPr>
        <w:t>，如下</w:t>
      </w:r>
      <w:r w:rsidR="00875278">
        <w:rPr>
          <w:rFonts w:hint="eastAsia"/>
        </w:rPr>
        <w:t>：</w:t>
      </w:r>
    </w:p>
    <w:p w14:paraId="570DADB1" w14:textId="43D8AFCF" w:rsidR="004D08A5" w:rsidRDefault="00243E1C" w:rsidP="00243E1C">
      <w:pPr>
        <w:jc w:val="center"/>
      </w:pPr>
      <w:r>
        <w:rPr>
          <w:noProof/>
        </w:rPr>
        <w:drawing>
          <wp:inline distT="0" distB="0" distL="0" distR="0" wp14:anchorId="6ADD7DF3" wp14:editId="39DF837C">
            <wp:extent cx="4008050" cy="287020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png"/>
                    <pic:cNvPicPr/>
                  </pic:nvPicPr>
                  <pic:blipFill>
                    <a:blip r:embed="rId20">
                      <a:extLst>
                        <a:ext uri="{28A0092B-C50C-407E-A947-70E740481C1C}">
                          <a14:useLocalDpi xmlns:a14="http://schemas.microsoft.com/office/drawing/2010/main" val="0"/>
                        </a:ext>
                      </a:extLst>
                    </a:blip>
                    <a:stretch>
                      <a:fillRect/>
                    </a:stretch>
                  </pic:blipFill>
                  <pic:spPr>
                    <a:xfrm>
                      <a:off x="0" y="0"/>
                      <a:ext cx="4006703" cy="2869235"/>
                    </a:xfrm>
                    <a:prstGeom prst="rect">
                      <a:avLst/>
                    </a:prstGeom>
                  </pic:spPr>
                </pic:pic>
              </a:graphicData>
            </a:graphic>
          </wp:inline>
        </w:drawing>
      </w:r>
    </w:p>
    <w:p w14:paraId="42CD438E" w14:textId="77777777" w:rsidR="002A4FDF" w:rsidRDefault="00961CB6" w:rsidP="003A323B">
      <w:r>
        <w:rPr>
          <w:rFonts w:hint="eastAsia"/>
        </w:rPr>
        <w:tab/>
      </w:r>
      <w:r>
        <w:rPr>
          <w:rFonts w:hint="eastAsia"/>
        </w:rPr>
        <w:t>双击其中的任何一个，就可以切换到对应的应用程序当中了。</w:t>
      </w:r>
    </w:p>
    <w:p w14:paraId="57A579C6" w14:textId="77777777" w:rsidR="00F644C0" w:rsidRPr="00C46E24" w:rsidRDefault="005B51AD" w:rsidP="003A323B">
      <w:pPr>
        <w:rPr>
          <w:b/>
        </w:rPr>
      </w:pPr>
      <w:r w:rsidRPr="00C46E24">
        <w:rPr>
          <w:rFonts w:hint="eastAsia"/>
          <w:b/>
        </w:rPr>
        <w:t>统一的全局菜单</w:t>
      </w:r>
    </w:p>
    <w:p w14:paraId="023D7CF2" w14:textId="29E96584" w:rsidR="002F5E0F" w:rsidRDefault="002F5E0F" w:rsidP="003A323B">
      <w:r>
        <w:rPr>
          <w:rFonts w:hint="eastAsia"/>
        </w:rPr>
        <w:tab/>
      </w:r>
      <w:r w:rsidR="00140DDB">
        <w:rPr>
          <w:rFonts w:hint="eastAsia"/>
        </w:rPr>
        <w:t>每个程序应该都有菜单，</w:t>
      </w:r>
      <w:r w:rsidR="00FE07FC">
        <w:rPr>
          <w:rFonts w:hint="eastAsia"/>
        </w:rPr>
        <w:t>但是</w:t>
      </w:r>
      <w:r w:rsidR="00027F2A">
        <w:rPr>
          <w:rFonts w:hint="eastAsia"/>
        </w:rPr>
        <w:t>在</w:t>
      </w:r>
      <w:r w:rsidR="00FE07FC">
        <w:rPr>
          <w:rFonts w:hint="eastAsia"/>
        </w:rPr>
        <w:t>程序</w:t>
      </w:r>
      <w:r w:rsidR="00140DDB">
        <w:rPr>
          <w:rFonts w:hint="eastAsia"/>
        </w:rPr>
        <w:t>的活动窗口上是找不到的，</w:t>
      </w:r>
      <w:r w:rsidR="001D021B">
        <w:rPr>
          <w:rFonts w:hint="eastAsia"/>
        </w:rPr>
        <w:t>Unity</w:t>
      </w:r>
      <w:r w:rsidR="001D021B">
        <w:rPr>
          <w:rFonts w:hint="eastAsia"/>
        </w:rPr>
        <w:t>中和</w:t>
      </w:r>
      <w:r w:rsidR="001D021B">
        <w:rPr>
          <w:rFonts w:hint="eastAsia"/>
        </w:rPr>
        <w:t>Mac</w:t>
      </w:r>
      <w:r w:rsidR="001D021B">
        <w:rPr>
          <w:rFonts w:hint="eastAsia"/>
        </w:rPr>
        <w:t>中差不多，把这个程序菜单放在了当前工作区的最顶部，如下图中的</w:t>
      </w:r>
      <w:r w:rsidR="00C46E24">
        <w:rPr>
          <w:rFonts w:hint="eastAsia"/>
        </w:rPr>
        <w:t>绿色</w:t>
      </w:r>
      <w:r w:rsidR="001D021B">
        <w:rPr>
          <w:rFonts w:hint="eastAsia"/>
        </w:rPr>
        <w:t>矩形框：</w:t>
      </w:r>
    </w:p>
    <w:p w14:paraId="0BEF057E" w14:textId="04F14772" w:rsidR="007741B9" w:rsidRDefault="00EA7EA9" w:rsidP="00EA7EA9">
      <w:pPr>
        <w:jc w:val="center"/>
      </w:pPr>
      <w:r>
        <w:rPr>
          <w:noProof/>
        </w:rPr>
        <w:drawing>
          <wp:inline distT="0" distB="0" distL="0" distR="0" wp14:anchorId="374E8FFF" wp14:editId="6FE5B17A">
            <wp:extent cx="3999182" cy="2863850"/>
            <wp:effectExtent l="0" t="0" r="190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21">
                      <a:extLst>
                        <a:ext uri="{28A0092B-C50C-407E-A947-70E740481C1C}">
                          <a14:useLocalDpi xmlns:a14="http://schemas.microsoft.com/office/drawing/2010/main" val="0"/>
                        </a:ext>
                      </a:extLst>
                    </a:blip>
                    <a:stretch>
                      <a:fillRect/>
                    </a:stretch>
                  </pic:blipFill>
                  <pic:spPr>
                    <a:xfrm>
                      <a:off x="0" y="0"/>
                      <a:ext cx="3997838" cy="2862887"/>
                    </a:xfrm>
                    <a:prstGeom prst="rect">
                      <a:avLst/>
                    </a:prstGeom>
                  </pic:spPr>
                </pic:pic>
              </a:graphicData>
            </a:graphic>
          </wp:inline>
        </w:drawing>
      </w:r>
    </w:p>
    <w:p w14:paraId="6BB26161" w14:textId="5B03B451" w:rsidR="0096690D" w:rsidRDefault="00E1227C" w:rsidP="003A323B">
      <w:r>
        <w:rPr>
          <w:rFonts w:hint="eastAsia"/>
        </w:rPr>
        <w:tab/>
      </w:r>
      <w:r w:rsidR="00CF4BF9">
        <w:rPr>
          <w:rFonts w:hint="eastAsia"/>
        </w:rPr>
        <w:t>如果要调整程序的某些参数，需要从这里进入菜单调整。</w:t>
      </w:r>
      <w:r w:rsidR="00865536">
        <w:rPr>
          <w:rFonts w:hint="eastAsia"/>
        </w:rPr>
        <w:t>需要注意的是，如果一个程序窗口在最</w:t>
      </w:r>
      <w:r w:rsidR="00464BD6">
        <w:rPr>
          <w:rFonts w:hint="eastAsia"/>
        </w:rPr>
        <w:t>大化的状态这时候，窗口上的关闭，最小化的图标会隐藏，需要鼠标移动到屏幕的左上角才能显示出来，截图如下</w:t>
      </w:r>
      <w:r w:rsidR="00EA7EA9">
        <w:rPr>
          <w:rFonts w:hint="eastAsia"/>
        </w:rPr>
        <w:t>，注意其中的绿色</w:t>
      </w:r>
      <w:r w:rsidR="00C703E6">
        <w:rPr>
          <w:rFonts w:hint="eastAsia"/>
        </w:rPr>
        <w:t>矩形</w:t>
      </w:r>
      <w:r w:rsidR="00464BD6">
        <w:rPr>
          <w:rFonts w:hint="eastAsia"/>
        </w:rPr>
        <w:t>：</w:t>
      </w:r>
    </w:p>
    <w:p w14:paraId="354EB653" w14:textId="06BBAC0C" w:rsidR="00C703E6" w:rsidRDefault="00EA7EA9" w:rsidP="00EA7EA9">
      <w:pPr>
        <w:jc w:val="center"/>
      </w:pPr>
      <w:r>
        <w:rPr>
          <w:noProof/>
        </w:rPr>
        <w:lastRenderedPageBreak/>
        <w:drawing>
          <wp:inline distT="0" distB="0" distL="0" distR="0" wp14:anchorId="68C40520" wp14:editId="1FCF934D">
            <wp:extent cx="4061254" cy="2908300"/>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22">
                      <a:extLst>
                        <a:ext uri="{28A0092B-C50C-407E-A947-70E740481C1C}">
                          <a14:useLocalDpi xmlns:a14="http://schemas.microsoft.com/office/drawing/2010/main" val="0"/>
                        </a:ext>
                      </a:extLst>
                    </a:blip>
                    <a:stretch>
                      <a:fillRect/>
                    </a:stretch>
                  </pic:blipFill>
                  <pic:spPr>
                    <a:xfrm>
                      <a:off x="0" y="0"/>
                      <a:ext cx="4059889" cy="2907322"/>
                    </a:xfrm>
                    <a:prstGeom prst="rect">
                      <a:avLst/>
                    </a:prstGeom>
                  </pic:spPr>
                </pic:pic>
              </a:graphicData>
            </a:graphic>
          </wp:inline>
        </w:drawing>
      </w:r>
    </w:p>
    <w:p w14:paraId="27B54EAB" w14:textId="342CC4D1" w:rsidR="0020439D" w:rsidRDefault="00DB10DA" w:rsidP="003A323B">
      <w:r>
        <w:rPr>
          <w:rFonts w:hint="eastAsia"/>
        </w:rPr>
        <w:tab/>
      </w:r>
      <w:r w:rsidR="006E7D42">
        <w:rPr>
          <w:rFonts w:hint="eastAsia"/>
        </w:rPr>
        <w:t>上面介绍的两点和</w:t>
      </w:r>
      <w:r w:rsidR="006E7D42">
        <w:rPr>
          <w:rFonts w:hint="eastAsia"/>
        </w:rPr>
        <w:t>Windows</w:t>
      </w:r>
      <w:r w:rsidR="006E7D42">
        <w:rPr>
          <w:rFonts w:hint="eastAsia"/>
        </w:rPr>
        <w:t>的使用区别很大，所以要专门放出来介绍，</w:t>
      </w:r>
      <w:r>
        <w:rPr>
          <w:rFonts w:hint="eastAsia"/>
        </w:rPr>
        <w:t>当然</w:t>
      </w:r>
      <w:r>
        <w:rPr>
          <w:rFonts w:hint="eastAsia"/>
        </w:rPr>
        <w:t>Ubuntu</w:t>
      </w:r>
      <w:r>
        <w:rPr>
          <w:rFonts w:hint="eastAsia"/>
        </w:rPr>
        <w:t>的</w:t>
      </w:r>
      <w:r>
        <w:rPr>
          <w:rFonts w:hint="eastAsia"/>
        </w:rPr>
        <w:t>3D</w:t>
      </w:r>
      <w:r>
        <w:rPr>
          <w:rFonts w:hint="eastAsia"/>
        </w:rPr>
        <w:t>桌面的特效远不止这些，如果想了解更多的</w:t>
      </w:r>
      <w:r>
        <w:rPr>
          <w:rFonts w:hint="eastAsia"/>
        </w:rPr>
        <w:t>3D</w:t>
      </w:r>
      <w:r w:rsidR="004C3B68">
        <w:rPr>
          <w:rFonts w:hint="eastAsia"/>
        </w:rPr>
        <w:t>特效，可以参考下面的这个文章：</w:t>
      </w:r>
    </w:p>
    <w:p w14:paraId="7197B8A8" w14:textId="3808A1A3" w:rsidR="00F60813" w:rsidRDefault="00F60813" w:rsidP="003A323B">
      <w:r>
        <w:rPr>
          <w:rFonts w:hint="eastAsia"/>
        </w:rPr>
        <w:tab/>
      </w:r>
      <w:r w:rsidR="007D24CD" w:rsidRPr="006C33E2">
        <w:t>http://forum.ubuntu.org.cn/viewtopic.php?t=140531</w:t>
      </w:r>
    </w:p>
    <w:p w14:paraId="6493EA42" w14:textId="77777777" w:rsidR="007D24CD" w:rsidRPr="00C215A9" w:rsidRDefault="007D24CD" w:rsidP="003A323B">
      <w:r>
        <w:rPr>
          <w:rFonts w:hint="eastAsia"/>
        </w:rPr>
        <w:tab/>
      </w:r>
      <w:r>
        <w:rPr>
          <w:rFonts w:hint="eastAsia"/>
        </w:rPr>
        <w:t>当然还需要用下面介绍的软件管理工具安装软件包</w:t>
      </w:r>
      <w:proofErr w:type="spellStart"/>
      <w:r w:rsidR="00C215A9" w:rsidRPr="00C215A9">
        <w:t>compizconfig</w:t>
      </w:r>
      <w:proofErr w:type="spellEnd"/>
      <w:r w:rsidR="00C215A9" w:rsidRPr="00C215A9">
        <w:t>-settings-manager</w:t>
      </w:r>
      <w:r w:rsidR="00262E2C">
        <w:rPr>
          <w:rFonts w:hint="eastAsia"/>
        </w:rPr>
        <w:t>，以及相应的显卡驱动程序等。</w:t>
      </w:r>
    </w:p>
    <w:p w14:paraId="198ECF1B" w14:textId="77777777" w:rsidR="002429A2" w:rsidRDefault="00936B54" w:rsidP="002429A2">
      <w:pPr>
        <w:pStyle w:val="2"/>
      </w:pPr>
      <w:bookmarkStart w:id="6" w:name="_Toc319253612"/>
      <w:bookmarkStart w:id="7" w:name="_Toc328777009"/>
      <w:r>
        <w:rPr>
          <w:rFonts w:hint="eastAsia"/>
        </w:rPr>
        <w:t>3</w:t>
      </w:r>
      <w:r w:rsidR="002429A2">
        <w:rPr>
          <w:rFonts w:hint="eastAsia"/>
        </w:rPr>
        <w:t>.</w:t>
      </w:r>
      <w:r w:rsidR="00DB1703">
        <w:rPr>
          <w:rFonts w:hint="eastAsia"/>
        </w:rPr>
        <w:t xml:space="preserve"> </w:t>
      </w:r>
      <w:r w:rsidR="002429A2">
        <w:rPr>
          <w:rFonts w:hint="eastAsia"/>
        </w:rPr>
        <w:t>软件管理</w:t>
      </w:r>
      <w:bookmarkEnd w:id="6"/>
      <w:bookmarkEnd w:id="7"/>
    </w:p>
    <w:p w14:paraId="16ABEC38" w14:textId="77777777" w:rsidR="002429A2" w:rsidRDefault="002429A2" w:rsidP="002429A2">
      <w:pPr>
        <w:ind w:firstLine="420"/>
      </w:pPr>
      <w:r>
        <w:rPr>
          <w:rFonts w:hint="eastAsia"/>
        </w:rPr>
        <w:t>操作系统最重要的功能是帮助人们管理好计算机的硬件资源，并且利用这些硬件资源来完成用户用的任务，怎样才能完成用户</w:t>
      </w:r>
      <w:r w:rsidR="00324386">
        <w:rPr>
          <w:rFonts w:hint="eastAsia"/>
        </w:rPr>
        <w:t>的任务呢？当然要安装软件了！如果没有软件，再好的硬件设备也没用</w:t>
      </w:r>
      <w:r>
        <w:rPr>
          <w:rFonts w:hint="eastAsia"/>
        </w:rPr>
        <w:t>。</w:t>
      </w:r>
    </w:p>
    <w:p w14:paraId="5C91D6AA" w14:textId="77777777" w:rsidR="00FD5610" w:rsidRDefault="002429A2" w:rsidP="002429A2">
      <w:pPr>
        <w:ind w:firstLine="420"/>
      </w:pPr>
      <w:r>
        <w:rPr>
          <w:rFonts w:hint="eastAsia"/>
        </w:rPr>
        <w:t>在</w:t>
      </w:r>
      <w:r>
        <w:rPr>
          <w:rFonts w:hint="eastAsia"/>
        </w:rPr>
        <w:t>Windows</w:t>
      </w:r>
      <w:r>
        <w:rPr>
          <w:rFonts w:hint="eastAsia"/>
        </w:rPr>
        <w:t>下面我们安装软件的时候下载软件的安装包，或者光盘，执行里面的</w:t>
      </w:r>
      <w:r>
        <w:rPr>
          <w:rFonts w:hint="eastAsia"/>
        </w:rPr>
        <w:t>Setup</w:t>
      </w:r>
      <w:r>
        <w:rPr>
          <w:rFonts w:hint="eastAsia"/>
        </w:rPr>
        <w:t>或者</w:t>
      </w:r>
      <w:r>
        <w:rPr>
          <w:rFonts w:hint="eastAsia"/>
        </w:rPr>
        <w:t>Install</w:t>
      </w:r>
      <w:r w:rsidR="00621369">
        <w:rPr>
          <w:rFonts w:hint="eastAsia"/>
        </w:rPr>
        <w:t>，然后下一步、下一步直到最后完成就可以了。</w:t>
      </w:r>
    </w:p>
    <w:p w14:paraId="61E52C0B" w14:textId="77777777" w:rsidR="009F06DD" w:rsidRDefault="00FD5610" w:rsidP="002429A2">
      <w:pPr>
        <w:ind w:firstLine="420"/>
      </w:pPr>
      <w:r>
        <w:rPr>
          <w:rFonts w:hint="eastAsia"/>
        </w:rPr>
        <w:t>但是这里有个问题被忽略了，就是软件的来源问题，</w:t>
      </w:r>
      <w:r w:rsidR="00AA7A49">
        <w:rPr>
          <w:rFonts w:hint="eastAsia"/>
        </w:rPr>
        <w:t>平时大多数用户使用的软件大多从网络上下载，有时候用户点击了错误的链接，下载下来的</w:t>
      </w:r>
      <w:r w:rsidR="00EC22BB">
        <w:rPr>
          <w:rFonts w:hint="eastAsia"/>
        </w:rPr>
        <w:t>软件可能根本不是用户想要的那个，还更坏的可能性——下载的软件带有</w:t>
      </w:r>
      <w:r w:rsidR="00AA7A49">
        <w:rPr>
          <w:rFonts w:hint="eastAsia"/>
        </w:rPr>
        <w:t>病毒或者木马，所以</w:t>
      </w:r>
      <w:r w:rsidR="00AA7A49">
        <w:rPr>
          <w:rFonts w:hint="eastAsia"/>
        </w:rPr>
        <w:t>Windows</w:t>
      </w:r>
      <w:r w:rsidR="00AA7A49">
        <w:rPr>
          <w:rFonts w:hint="eastAsia"/>
        </w:rPr>
        <w:t>计算机</w:t>
      </w:r>
      <w:r w:rsidR="00DD0FA4">
        <w:rPr>
          <w:rFonts w:hint="eastAsia"/>
        </w:rPr>
        <w:t>上常常需要安装杀毒软件和防火墙，即使是这样，病毒也是防不胜防的。</w:t>
      </w:r>
      <w:r w:rsidR="002429A2">
        <w:rPr>
          <w:rFonts w:hint="eastAsia"/>
        </w:rPr>
        <w:t>在</w:t>
      </w:r>
      <w:r w:rsidR="002429A2">
        <w:rPr>
          <w:rFonts w:hint="eastAsia"/>
        </w:rPr>
        <w:t>Linux</w:t>
      </w:r>
      <w:r w:rsidR="002429A2">
        <w:rPr>
          <w:rFonts w:hint="eastAsia"/>
        </w:rPr>
        <w:t>下面怎么安装软件呢？</w:t>
      </w:r>
      <w:r w:rsidR="004E5FB8">
        <w:rPr>
          <w:rFonts w:hint="eastAsia"/>
        </w:rPr>
        <w:t>Ubuntu</w:t>
      </w:r>
      <w:r w:rsidR="004E5FB8">
        <w:rPr>
          <w:rFonts w:hint="eastAsia"/>
        </w:rPr>
        <w:t>为用户提供了更为简便、安全的软件安装方式。</w:t>
      </w:r>
    </w:p>
    <w:p w14:paraId="2FD79E9A" w14:textId="15364A2B" w:rsidR="00D162C7" w:rsidRDefault="00D361AB" w:rsidP="00D162C7">
      <w:pPr>
        <w:pStyle w:val="3"/>
      </w:pPr>
      <w:r>
        <w:rPr>
          <w:rFonts w:hint="eastAsia"/>
        </w:rPr>
        <w:t>3.1</w:t>
      </w:r>
      <w:r w:rsidR="00430C6D">
        <w:rPr>
          <w:rFonts w:hint="eastAsia"/>
        </w:rPr>
        <w:t xml:space="preserve"> </w:t>
      </w:r>
      <w:r w:rsidR="00590804">
        <w:rPr>
          <w:rFonts w:hint="eastAsia"/>
        </w:rPr>
        <w:t>软件的打包方式：</w:t>
      </w:r>
      <w:r w:rsidR="001938FA">
        <w:rPr>
          <w:rFonts w:hint="eastAsia"/>
        </w:rPr>
        <w:t>rpm</w:t>
      </w:r>
      <w:r w:rsidR="001938FA">
        <w:rPr>
          <w:rFonts w:hint="eastAsia"/>
        </w:rPr>
        <w:t>和</w:t>
      </w:r>
      <w:proofErr w:type="spellStart"/>
      <w:r w:rsidR="001938FA">
        <w:rPr>
          <w:rFonts w:hint="eastAsia"/>
        </w:rPr>
        <w:t>dpkg</w:t>
      </w:r>
      <w:proofErr w:type="spellEnd"/>
    </w:p>
    <w:p w14:paraId="7DEC5667" w14:textId="649715B0" w:rsidR="00D313BA" w:rsidRDefault="00D313BA" w:rsidP="00D313BA">
      <w:pPr>
        <w:jc w:val="left"/>
      </w:pPr>
      <w:r>
        <w:rPr>
          <w:rFonts w:hint="eastAsia"/>
        </w:rPr>
        <w:tab/>
      </w:r>
      <w:r w:rsidR="006C33E2">
        <w:rPr>
          <w:rFonts w:hint="eastAsia"/>
        </w:rPr>
        <w:t>早期的</w:t>
      </w:r>
      <w:r w:rsidR="006C33E2">
        <w:rPr>
          <w:rFonts w:hint="eastAsia"/>
        </w:rPr>
        <w:t>L</w:t>
      </w:r>
      <w:r>
        <w:rPr>
          <w:rFonts w:hint="eastAsia"/>
        </w:rPr>
        <w:t>inux/Unix</w:t>
      </w:r>
      <w:r>
        <w:rPr>
          <w:rFonts w:hint="eastAsia"/>
        </w:rPr>
        <w:t>系统中</w:t>
      </w:r>
      <w:r w:rsidR="00C421C3">
        <w:rPr>
          <w:rFonts w:hint="eastAsia"/>
        </w:rPr>
        <w:t>大</w:t>
      </w:r>
      <w:r>
        <w:rPr>
          <w:rFonts w:hint="eastAsia"/>
        </w:rPr>
        <w:t>多软件都是以源代码压缩包发布的，用户安装的时候需要自己编译程序，这样用起来</w:t>
      </w:r>
      <w:r w:rsidR="008638D7">
        <w:rPr>
          <w:rFonts w:hint="eastAsia"/>
        </w:rPr>
        <w:t>非常麻烦，每个用户的软硬件环境不一定一样，编译出错了，那就很糟糕</w:t>
      </w:r>
      <w:r>
        <w:rPr>
          <w:rFonts w:hint="eastAsia"/>
        </w:rPr>
        <w:t>了，</w:t>
      </w:r>
      <w:r w:rsidR="00AD349F">
        <w:rPr>
          <w:rFonts w:hint="eastAsia"/>
        </w:rPr>
        <w:t>最坏的可能是用户</w:t>
      </w:r>
      <w:r>
        <w:rPr>
          <w:rFonts w:hint="eastAsia"/>
        </w:rPr>
        <w:t>需要自己</w:t>
      </w:r>
      <w:r>
        <w:rPr>
          <w:rFonts w:hint="eastAsia"/>
        </w:rPr>
        <w:t>debug</w:t>
      </w:r>
      <w:r w:rsidR="005E1A68">
        <w:rPr>
          <w:rFonts w:hint="eastAsia"/>
        </w:rPr>
        <w:t>，但是不是每个用户有软件开发的相关知识，这就变成了</w:t>
      </w:r>
      <w:r w:rsidR="005E1A68">
        <w:rPr>
          <w:rFonts w:hint="eastAsia"/>
        </w:rPr>
        <w:t>Linux/Unix</w:t>
      </w:r>
      <w:r w:rsidR="005E1A68">
        <w:rPr>
          <w:rFonts w:hint="eastAsia"/>
        </w:rPr>
        <w:t>普及的一个很大的障碍</w:t>
      </w:r>
      <w:r>
        <w:rPr>
          <w:rFonts w:hint="eastAsia"/>
        </w:rPr>
        <w:t>。</w:t>
      </w:r>
    </w:p>
    <w:p w14:paraId="6EBBB32A" w14:textId="489C99B5" w:rsidR="00D313BA" w:rsidRDefault="00D313BA" w:rsidP="00D313BA">
      <w:pPr>
        <w:ind w:firstLine="420"/>
        <w:jc w:val="left"/>
      </w:pPr>
      <w:r>
        <w:rPr>
          <w:rFonts w:hint="eastAsia"/>
        </w:rPr>
        <w:t>为了改进这种状况，</w:t>
      </w:r>
      <w:r>
        <w:rPr>
          <w:rFonts w:hint="eastAsia"/>
        </w:rPr>
        <w:t>Linux</w:t>
      </w:r>
      <w:r>
        <w:rPr>
          <w:rFonts w:hint="eastAsia"/>
        </w:rPr>
        <w:t>软</w:t>
      </w:r>
      <w:r w:rsidR="00CC465D">
        <w:rPr>
          <w:rFonts w:hint="eastAsia"/>
        </w:rPr>
        <w:t>件发行商</w:t>
      </w:r>
      <w:r w:rsidRPr="00F43C34">
        <w:rPr>
          <w:rFonts w:hint="eastAsia"/>
        </w:rPr>
        <w:t>先在固定的硬件平台与</w:t>
      </w:r>
      <w:r>
        <w:rPr>
          <w:rFonts w:hint="eastAsia"/>
        </w:rPr>
        <w:t>Linux</w:t>
      </w:r>
      <w:r w:rsidRPr="00F43C34">
        <w:rPr>
          <w:rFonts w:hint="eastAsia"/>
        </w:rPr>
        <w:t>平台上面将需要安装或升级的软件编译好，然后将这个软件的所有相关</w:t>
      </w:r>
      <w:r>
        <w:rPr>
          <w:rFonts w:hint="eastAsia"/>
        </w:rPr>
        <w:t>文件打包成为一个特殊格式的软件包，在这个软件包内还包含了</w:t>
      </w:r>
      <w:r w:rsidR="00CC465D">
        <w:rPr>
          <w:rFonts w:hint="eastAsia"/>
        </w:rPr>
        <w:t>软件安装的</w:t>
      </w:r>
      <w:r w:rsidR="00202525">
        <w:rPr>
          <w:rFonts w:hint="eastAsia"/>
        </w:rPr>
        <w:t>脚本</w:t>
      </w:r>
      <w:r w:rsidR="007536F6">
        <w:rPr>
          <w:rFonts w:hint="eastAsia"/>
        </w:rPr>
        <w:t>，软件本身及其依赖的软件包的</w:t>
      </w:r>
      <w:r w:rsidR="008053EE">
        <w:rPr>
          <w:rFonts w:hint="eastAsia"/>
        </w:rPr>
        <w:t>相关信息</w:t>
      </w:r>
      <w:r w:rsidR="00DD3EDD">
        <w:rPr>
          <w:rFonts w:hint="eastAsia"/>
        </w:rPr>
        <w:t>等</w:t>
      </w:r>
      <w:r w:rsidR="00172B2B">
        <w:rPr>
          <w:rFonts w:hint="eastAsia"/>
        </w:rPr>
        <w:t>，</w:t>
      </w:r>
      <w:r w:rsidRPr="00F43C34">
        <w:rPr>
          <w:rFonts w:hint="eastAsia"/>
        </w:rPr>
        <w:t>最终</w:t>
      </w:r>
      <w:r w:rsidRPr="00F43C34">
        <w:rPr>
          <w:rFonts w:hint="eastAsia"/>
        </w:rPr>
        <w:lastRenderedPageBreak/>
        <w:t>将这个软件</w:t>
      </w:r>
      <w:r w:rsidR="00925710">
        <w:rPr>
          <w:rFonts w:hint="eastAsia"/>
        </w:rPr>
        <w:t>（包）</w:t>
      </w:r>
      <w:r>
        <w:rPr>
          <w:rFonts w:hint="eastAsia"/>
        </w:rPr>
        <w:t>发布</w:t>
      </w:r>
      <w:r w:rsidR="004268F5">
        <w:rPr>
          <w:rFonts w:hint="eastAsia"/>
        </w:rPr>
        <w:t>给终端用户</w:t>
      </w:r>
      <w:r>
        <w:rPr>
          <w:rFonts w:hint="eastAsia"/>
        </w:rPr>
        <w:t>。用</w:t>
      </w:r>
      <w:r w:rsidRPr="00F43C34">
        <w:rPr>
          <w:rFonts w:hint="eastAsia"/>
        </w:rPr>
        <w:t>户取得这个</w:t>
      </w:r>
      <w:r>
        <w:rPr>
          <w:rFonts w:hint="eastAsia"/>
        </w:rPr>
        <w:t>软件</w:t>
      </w:r>
      <w:r w:rsidRPr="00F43C34">
        <w:rPr>
          <w:rFonts w:hint="eastAsia"/>
        </w:rPr>
        <w:t>后，只要</w:t>
      </w:r>
      <w:r>
        <w:rPr>
          <w:rFonts w:hint="eastAsia"/>
        </w:rPr>
        <w:t>通过</w:t>
      </w:r>
      <w:r w:rsidRPr="00F43C34">
        <w:rPr>
          <w:rFonts w:hint="eastAsia"/>
        </w:rPr>
        <w:t>特定的</w:t>
      </w:r>
      <w:r>
        <w:rPr>
          <w:rFonts w:hint="eastAsia"/>
        </w:rPr>
        <w:t>命令</w:t>
      </w:r>
      <w:r w:rsidRPr="00F43C34">
        <w:rPr>
          <w:rFonts w:hint="eastAsia"/>
        </w:rPr>
        <w:t>来安装，那么该软件就会</w:t>
      </w:r>
      <w:r>
        <w:rPr>
          <w:rFonts w:hint="eastAsia"/>
        </w:rPr>
        <w:t>按照</w:t>
      </w:r>
      <w:r w:rsidRPr="00F43C34">
        <w:rPr>
          <w:rFonts w:hint="eastAsia"/>
        </w:rPr>
        <w:t>内部的脚本来</w:t>
      </w:r>
      <w:r>
        <w:rPr>
          <w:rFonts w:hint="eastAsia"/>
        </w:rPr>
        <w:t>探测依赖的</w:t>
      </w:r>
      <w:r w:rsidRPr="00F43C34">
        <w:rPr>
          <w:rFonts w:hint="eastAsia"/>
        </w:rPr>
        <w:t>软件是否存在，若安装的环境符合</w:t>
      </w:r>
      <w:r>
        <w:rPr>
          <w:rFonts w:hint="eastAsia"/>
        </w:rPr>
        <w:t>要求</w:t>
      </w:r>
      <w:r w:rsidRPr="00F43C34">
        <w:rPr>
          <w:rFonts w:hint="eastAsia"/>
        </w:rPr>
        <w:t>，那就会开始安装，</w:t>
      </w:r>
      <w:r>
        <w:rPr>
          <w:rFonts w:hint="eastAsia"/>
        </w:rPr>
        <w:t>安装完成后还会将该软件的信息写入软件数据库中</w:t>
      </w:r>
      <w:r w:rsidRPr="00F43C34">
        <w:rPr>
          <w:rFonts w:hint="eastAsia"/>
        </w:rPr>
        <w:t>，</w:t>
      </w:r>
      <w:r>
        <w:rPr>
          <w:rFonts w:hint="eastAsia"/>
        </w:rPr>
        <w:t>以备将来升级，删除之用</w:t>
      </w:r>
      <w:r w:rsidRPr="00F43C34">
        <w:rPr>
          <w:rFonts w:hint="eastAsia"/>
        </w:rPr>
        <w:t>。</w:t>
      </w:r>
      <w:r w:rsidR="00B22358">
        <w:rPr>
          <w:rFonts w:hint="eastAsia"/>
        </w:rPr>
        <w:t>目前软件打包</w:t>
      </w:r>
      <w:r>
        <w:rPr>
          <w:rFonts w:hint="eastAsia"/>
        </w:rPr>
        <w:t>方式最常见的有两种，分别是：</w:t>
      </w:r>
    </w:p>
    <w:p w14:paraId="31D534F1" w14:textId="77777777" w:rsidR="00D313BA" w:rsidRDefault="00D313BA" w:rsidP="00D313BA">
      <w:pPr>
        <w:numPr>
          <w:ilvl w:val="0"/>
          <w:numId w:val="4"/>
        </w:numPr>
        <w:jc w:val="left"/>
      </w:pPr>
      <w:proofErr w:type="spellStart"/>
      <w:r>
        <w:rPr>
          <w:rFonts w:hint="eastAsia"/>
        </w:rPr>
        <w:t>dpkg</w:t>
      </w:r>
      <w:proofErr w:type="spellEnd"/>
      <w:r>
        <w:rPr>
          <w:rFonts w:hint="eastAsia"/>
        </w:rPr>
        <w:t>：</w:t>
      </w:r>
    </w:p>
    <w:p w14:paraId="5B5CBD91" w14:textId="4B55D6D5" w:rsidR="00D313BA" w:rsidRDefault="00D313BA" w:rsidP="00D313BA">
      <w:pPr>
        <w:ind w:firstLine="420"/>
        <w:jc w:val="left"/>
      </w:pPr>
      <w:r>
        <w:rPr>
          <w:rFonts w:hint="eastAsia"/>
        </w:rPr>
        <w:t>这个格式最早是由</w:t>
      </w:r>
      <w:proofErr w:type="spellStart"/>
      <w:r>
        <w:rPr>
          <w:rFonts w:hint="eastAsia"/>
        </w:rPr>
        <w:t>Debian</w:t>
      </w:r>
      <w:proofErr w:type="spellEnd"/>
      <w:r>
        <w:rPr>
          <w:rFonts w:hint="eastAsia"/>
        </w:rPr>
        <w:t xml:space="preserve"> Linux</w:t>
      </w:r>
      <w:r>
        <w:rPr>
          <w:rFonts w:hint="eastAsia"/>
        </w:rPr>
        <w:t>社区所开发出来的，通过</w:t>
      </w:r>
      <w:proofErr w:type="spellStart"/>
      <w:r>
        <w:rPr>
          <w:rFonts w:hint="eastAsia"/>
        </w:rPr>
        <w:t>dpkg</w:t>
      </w:r>
      <w:proofErr w:type="spellEnd"/>
      <w:r>
        <w:rPr>
          <w:rFonts w:hint="eastAsia"/>
        </w:rPr>
        <w:t>格式，</w:t>
      </w:r>
      <w:proofErr w:type="spellStart"/>
      <w:r>
        <w:rPr>
          <w:rFonts w:hint="eastAsia"/>
        </w:rPr>
        <w:t>Debian</w:t>
      </w:r>
      <w:proofErr w:type="spellEnd"/>
      <w:r>
        <w:rPr>
          <w:rFonts w:hint="eastAsia"/>
        </w:rPr>
        <w:t>提</w:t>
      </w:r>
      <w:r w:rsidR="00240F57">
        <w:rPr>
          <w:rFonts w:hint="eastAsia"/>
        </w:rPr>
        <w:t>供的软件就能够简单的安装起来，同时还能提供安装后的软件信息。基</w:t>
      </w:r>
      <w:r>
        <w:rPr>
          <w:rFonts w:hint="eastAsia"/>
        </w:rPr>
        <w:t>于</w:t>
      </w:r>
      <w:proofErr w:type="spellStart"/>
      <w:r>
        <w:rPr>
          <w:rFonts w:hint="eastAsia"/>
        </w:rPr>
        <w:t>Debian</w:t>
      </w:r>
      <w:proofErr w:type="spellEnd"/>
      <w:r>
        <w:rPr>
          <w:rFonts w:hint="eastAsia"/>
        </w:rPr>
        <w:t>的其他发行版大多使用</w:t>
      </w:r>
      <w:proofErr w:type="spellStart"/>
      <w:r>
        <w:rPr>
          <w:rFonts w:hint="eastAsia"/>
        </w:rPr>
        <w:t>dpkg</w:t>
      </w:r>
      <w:proofErr w:type="spellEnd"/>
      <w:r>
        <w:rPr>
          <w:rFonts w:hint="eastAsia"/>
        </w:rPr>
        <w:t>这个格式来管理软件的</w:t>
      </w:r>
      <w:r w:rsidR="002D6957">
        <w:rPr>
          <w:rFonts w:hint="eastAsia"/>
        </w:rPr>
        <w:t>，</w:t>
      </w:r>
      <w:r w:rsidR="002D6957">
        <w:rPr>
          <w:rFonts w:hint="eastAsia"/>
        </w:rPr>
        <w:t>Ubuntu</w:t>
      </w:r>
      <w:r w:rsidR="002D6957">
        <w:rPr>
          <w:rFonts w:hint="eastAsia"/>
        </w:rPr>
        <w:t>就是一个基于</w:t>
      </w:r>
      <w:proofErr w:type="spellStart"/>
      <w:r w:rsidR="002D6957">
        <w:rPr>
          <w:rFonts w:hint="eastAsia"/>
        </w:rPr>
        <w:t>Debian</w:t>
      </w:r>
      <w:proofErr w:type="spellEnd"/>
      <w:r w:rsidR="002D6957">
        <w:rPr>
          <w:rFonts w:hint="eastAsia"/>
        </w:rPr>
        <w:t>的发行版</w:t>
      </w:r>
      <w:r>
        <w:rPr>
          <w:rFonts w:hint="eastAsia"/>
        </w:rPr>
        <w:t>。</w:t>
      </w:r>
      <w:r>
        <w:rPr>
          <w:rFonts w:hint="eastAsia"/>
        </w:rPr>
        <w:t xml:space="preserve"> </w:t>
      </w:r>
    </w:p>
    <w:p w14:paraId="0FE1507A" w14:textId="77777777" w:rsidR="00D313BA" w:rsidRDefault="00D313BA" w:rsidP="00D313BA">
      <w:pPr>
        <w:numPr>
          <w:ilvl w:val="0"/>
          <w:numId w:val="4"/>
        </w:numPr>
        <w:jc w:val="left"/>
      </w:pPr>
      <w:r>
        <w:rPr>
          <w:rFonts w:hint="eastAsia"/>
        </w:rPr>
        <w:t>rpm</w:t>
      </w:r>
      <w:r>
        <w:rPr>
          <w:rFonts w:hint="eastAsia"/>
        </w:rPr>
        <w:t>：</w:t>
      </w:r>
    </w:p>
    <w:p w14:paraId="51D901E8" w14:textId="0E40C3C4" w:rsidR="00D313BA" w:rsidRDefault="00D313BA" w:rsidP="00D313BA">
      <w:pPr>
        <w:ind w:firstLine="420"/>
        <w:jc w:val="left"/>
      </w:pPr>
      <w:r>
        <w:rPr>
          <w:rFonts w:hint="eastAsia"/>
        </w:rPr>
        <w:t>这个格式最早是由</w:t>
      </w:r>
      <w:r>
        <w:rPr>
          <w:rFonts w:hint="eastAsia"/>
        </w:rPr>
        <w:t>Red Hat</w:t>
      </w:r>
      <w:r>
        <w:rPr>
          <w:rFonts w:hint="eastAsia"/>
        </w:rPr>
        <w:t>这家公司开发出来的，很多发行版也使用这个格式作为软件的管理方式。包括</w:t>
      </w:r>
      <w:r>
        <w:rPr>
          <w:rFonts w:hint="eastAsia"/>
        </w:rPr>
        <w:t xml:space="preserve"> Fedora, CentOS, </w:t>
      </w:r>
      <w:proofErr w:type="spellStart"/>
      <w:r>
        <w:rPr>
          <w:rFonts w:hint="eastAsia"/>
        </w:rPr>
        <w:t>SuSE</w:t>
      </w:r>
      <w:proofErr w:type="spellEnd"/>
      <w:r>
        <w:rPr>
          <w:rFonts w:hint="eastAsia"/>
        </w:rPr>
        <w:t xml:space="preserve"> </w:t>
      </w:r>
      <w:r w:rsidR="00FE6442">
        <w:rPr>
          <w:rFonts w:hint="eastAsia"/>
        </w:rPr>
        <w:t>等等知名的发行</w:t>
      </w:r>
      <w:r>
        <w:rPr>
          <w:rFonts w:hint="eastAsia"/>
        </w:rPr>
        <w:t>商都用的这种格式。</w:t>
      </w:r>
    </w:p>
    <w:p w14:paraId="0D2AF3DB" w14:textId="0455BC66" w:rsidR="00D313BA" w:rsidRDefault="002331BC" w:rsidP="00D313BA">
      <w:pPr>
        <w:jc w:val="left"/>
      </w:pPr>
      <w:r>
        <w:rPr>
          <w:rFonts w:hint="eastAsia"/>
        </w:rPr>
        <w:tab/>
      </w:r>
      <w:r w:rsidR="00D313BA">
        <w:rPr>
          <w:rFonts w:hint="eastAsia"/>
        </w:rPr>
        <w:t>其实上面的两种软件包管理方式也是现在</w:t>
      </w:r>
      <w:r w:rsidR="00D313BA">
        <w:rPr>
          <w:rFonts w:hint="eastAsia"/>
        </w:rPr>
        <w:t>Linux</w:t>
      </w:r>
      <w:r w:rsidR="00D313BA">
        <w:rPr>
          <w:rFonts w:hint="eastAsia"/>
        </w:rPr>
        <w:t>发行版分类的一个依据。</w:t>
      </w:r>
      <w:r w:rsidR="007D575B">
        <w:rPr>
          <w:rFonts w:hint="eastAsia"/>
        </w:rPr>
        <w:t>前面说过</w:t>
      </w:r>
      <w:r w:rsidR="007D575B">
        <w:rPr>
          <w:rFonts w:hint="eastAsia"/>
        </w:rPr>
        <w:t>Linux</w:t>
      </w:r>
      <w:r w:rsidR="007D575B">
        <w:rPr>
          <w:rFonts w:hint="eastAsia"/>
        </w:rPr>
        <w:t>是内核，加上不同的软件就变成了不同的发行版，常常可以说某个发行版是基于</w:t>
      </w:r>
      <w:r w:rsidR="00151DB6">
        <w:rPr>
          <w:rFonts w:hint="eastAsia"/>
        </w:rPr>
        <w:t>rpm</w:t>
      </w:r>
      <w:r w:rsidR="007D575B">
        <w:rPr>
          <w:rFonts w:hint="eastAsia"/>
        </w:rPr>
        <w:t>的，</w:t>
      </w:r>
      <w:r w:rsidR="00684886">
        <w:rPr>
          <w:rFonts w:hint="eastAsia"/>
        </w:rPr>
        <w:t>或者</w:t>
      </w:r>
      <w:r w:rsidR="007D575B">
        <w:rPr>
          <w:rFonts w:hint="eastAsia"/>
        </w:rPr>
        <w:t>某个发行版是基于</w:t>
      </w:r>
      <w:proofErr w:type="spellStart"/>
      <w:r w:rsidR="00F110BF">
        <w:rPr>
          <w:rFonts w:hint="eastAsia"/>
        </w:rPr>
        <w:t>dpkg</w:t>
      </w:r>
      <w:proofErr w:type="spellEnd"/>
      <w:r w:rsidR="007D575B">
        <w:rPr>
          <w:rFonts w:hint="eastAsia"/>
        </w:rPr>
        <w:t>的</w:t>
      </w:r>
      <w:r w:rsidR="00C77CB1">
        <w:rPr>
          <w:rFonts w:hint="eastAsia"/>
        </w:rPr>
        <w:t>，这里的</w:t>
      </w:r>
      <w:r w:rsidR="00C77CB1">
        <w:rPr>
          <w:rFonts w:hint="eastAsia"/>
        </w:rPr>
        <w:t>rpm</w:t>
      </w:r>
      <w:r w:rsidR="00C77CB1">
        <w:rPr>
          <w:rFonts w:hint="eastAsia"/>
        </w:rPr>
        <w:t>和</w:t>
      </w:r>
      <w:proofErr w:type="spellStart"/>
      <w:r w:rsidR="00C77CB1">
        <w:rPr>
          <w:rFonts w:hint="eastAsia"/>
        </w:rPr>
        <w:t>dpkg</w:t>
      </w:r>
      <w:proofErr w:type="spellEnd"/>
      <w:r w:rsidR="00C34952">
        <w:rPr>
          <w:rFonts w:hint="eastAsia"/>
        </w:rPr>
        <w:t>就是指软件包的打包</w:t>
      </w:r>
      <w:r w:rsidR="00C77CB1">
        <w:rPr>
          <w:rFonts w:hint="eastAsia"/>
        </w:rPr>
        <w:t>方式</w:t>
      </w:r>
      <w:r w:rsidR="007D575B">
        <w:rPr>
          <w:rFonts w:hint="eastAsia"/>
        </w:rPr>
        <w:t>。</w:t>
      </w:r>
    </w:p>
    <w:p w14:paraId="77BF9276" w14:textId="2CD3D271" w:rsidR="00B27611" w:rsidRDefault="00D313BA" w:rsidP="00565031">
      <w:pPr>
        <w:ind w:firstLine="420"/>
        <w:jc w:val="left"/>
      </w:pPr>
      <w:r>
        <w:rPr>
          <w:rFonts w:hint="eastAsia"/>
        </w:rPr>
        <w:t>不论</w:t>
      </w:r>
      <w:proofErr w:type="spellStart"/>
      <w:r>
        <w:rPr>
          <w:rFonts w:hint="eastAsia"/>
        </w:rPr>
        <w:t>dpkg</w:t>
      </w:r>
      <w:proofErr w:type="spellEnd"/>
      <w:r>
        <w:rPr>
          <w:rFonts w:hint="eastAsia"/>
        </w:rPr>
        <w:t>还是</w:t>
      </w:r>
      <w:r>
        <w:rPr>
          <w:rFonts w:hint="eastAsia"/>
        </w:rPr>
        <w:t>rpm</w:t>
      </w:r>
      <w:r>
        <w:rPr>
          <w:rFonts w:hint="eastAsia"/>
        </w:rPr>
        <w:t>，甚至在</w:t>
      </w:r>
      <w:r>
        <w:rPr>
          <w:rFonts w:hint="eastAsia"/>
        </w:rPr>
        <w:t>Windows</w:t>
      </w:r>
      <w:r w:rsidR="00B27611">
        <w:rPr>
          <w:rFonts w:hint="eastAsia"/>
        </w:rPr>
        <w:t>系统上</w:t>
      </w:r>
      <w:r w:rsidR="00565031">
        <w:rPr>
          <w:rFonts w:hint="eastAsia"/>
        </w:rPr>
        <w:t>，软件在安装的时候或多或少都会有软件依赖的问题，举个两个</w:t>
      </w:r>
      <w:r w:rsidR="0074497D">
        <w:rPr>
          <w:rFonts w:hint="eastAsia"/>
        </w:rPr>
        <w:t>Windows</w:t>
      </w:r>
      <w:r w:rsidR="0074497D">
        <w:rPr>
          <w:rFonts w:hint="eastAsia"/>
        </w:rPr>
        <w:t>中</w:t>
      </w:r>
      <w:r w:rsidR="00EA17A7">
        <w:rPr>
          <w:rFonts w:hint="eastAsia"/>
        </w:rPr>
        <w:t>常见的</w:t>
      </w:r>
      <w:r w:rsidR="00565031">
        <w:rPr>
          <w:rFonts w:hint="eastAsia"/>
        </w:rPr>
        <w:t>简单例子：</w:t>
      </w:r>
    </w:p>
    <w:p w14:paraId="0CA9AE6A" w14:textId="4956F3B9" w:rsidR="00E25859" w:rsidRDefault="00E25859" w:rsidP="00E25859">
      <w:pPr>
        <w:pStyle w:val="a8"/>
        <w:numPr>
          <w:ilvl w:val="0"/>
          <w:numId w:val="39"/>
        </w:numPr>
        <w:ind w:firstLineChars="0"/>
        <w:jc w:val="left"/>
      </w:pPr>
      <w:r>
        <w:rPr>
          <w:rFonts w:hint="eastAsia"/>
        </w:rPr>
        <w:t>大家玩游戏的时候常常碰到</w:t>
      </w:r>
      <w:r>
        <w:rPr>
          <w:rFonts w:hint="eastAsia"/>
        </w:rPr>
        <w:t>DirectX</w:t>
      </w:r>
      <w:r>
        <w:rPr>
          <w:rFonts w:hint="eastAsia"/>
        </w:rPr>
        <w:t>的版本不对，要求下载某个特定版本的</w:t>
      </w:r>
      <w:r>
        <w:rPr>
          <w:rFonts w:hint="eastAsia"/>
        </w:rPr>
        <w:t>DirectX</w:t>
      </w:r>
      <w:r>
        <w:rPr>
          <w:rFonts w:hint="eastAsia"/>
        </w:rPr>
        <w:t>，这就是游戏在安装的时候发现自己需要的软件在系统中不存在。</w:t>
      </w:r>
    </w:p>
    <w:p w14:paraId="13EEC061" w14:textId="7B71BEE5" w:rsidR="00E25859" w:rsidRDefault="00B017CB" w:rsidP="00E25859">
      <w:pPr>
        <w:pStyle w:val="a8"/>
        <w:numPr>
          <w:ilvl w:val="0"/>
          <w:numId w:val="39"/>
        </w:numPr>
        <w:ind w:firstLineChars="0"/>
        <w:jc w:val="left"/>
      </w:pPr>
      <w:r>
        <w:rPr>
          <w:rFonts w:hint="eastAsia"/>
        </w:rPr>
        <w:t>安装一些新的软件的时候会见到对</w:t>
      </w:r>
      <w:r>
        <w:rPr>
          <w:rFonts w:hint="eastAsia"/>
        </w:rPr>
        <w:t>.</w:t>
      </w:r>
      <w:proofErr w:type="spellStart"/>
      <w:r>
        <w:rPr>
          <w:rFonts w:hint="eastAsia"/>
        </w:rPr>
        <w:t>netframework</w:t>
      </w:r>
      <w:proofErr w:type="spellEnd"/>
      <w:r>
        <w:rPr>
          <w:rFonts w:hint="eastAsia"/>
        </w:rPr>
        <w:t>的版本要求，可能版本太低，要求更新版本的</w:t>
      </w:r>
      <w:r>
        <w:rPr>
          <w:rFonts w:hint="eastAsia"/>
        </w:rPr>
        <w:t>.</w:t>
      </w:r>
      <w:proofErr w:type="spellStart"/>
      <w:r>
        <w:rPr>
          <w:rFonts w:hint="eastAsia"/>
        </w:rPr>
        <w:t>netframework</w:t>
      </w:r>
      <w:proofErr w:type="spellEnd"/>
      <w:r>
        <w:rPr>
          <w:rFonts w:hint="eastAsia"/>
        </w:rPr>
        <w:t>。</w:t>
      </w:r>
    </w:p>
    <w:p w14:paraId="7712F21C" w14:textId="20E5D266" w:rsidR="00B017CB" w:rsidRPr="00E25859" w:rsidRDefault="00B017CB" w:rsidP="00B017CB">
      <w:pPr>
        <w:ind w:left="420"/>
        <w:jc w:val="left"/>
      </w:pPr>
      <w:r>
        <w:rPr>
          <w:rFonts w:hint="eastAsia"/>
        </w:rPr>
        <w:t>上面这两个都是常常</w:t>
      </w:r>
      <w:r w:rsidR="00AB15AF">
        <w:rPr>
          <w:rFonts w:hint="eastAsia"/>
        </w:rPr>
        <w:t>见到的软件依赖的例子</w:t>
      </w:r>
      <w:r>
        <w:rPr>
          <w:rFonts w:hint="eastAsia"/>
        </w:rPr>
        <w:t>。</w:t>
      </w:r>
      <w:r w:rsidR="00AB15AF">
        <w:rPr>
          <w:rFonts w:hint="eastAsia"/>
        </w:rPr>
        <w:t>那这个问题怎么</w:t>
      </w:r>
      <w:r w:rsidR="00C722EE">
        <w:rPr>
          <w:rFonts w:hint="eastAsia"/>
        </w:rPr>
        <w:t>解决呢？</w:t>
      </w:r>
    </w:p>
    <w:p w14:paraId="43D9D27A" w14:textId="05A4590A" w:rsidR="00D313BA" w:rsidRDefault="00D313BA" w:rsidP="00D313BA">
      <w:pPr>
        <w:ind w:firstLine="420"/>
        <w:jc w:val="left"/>
      </w:pPr>
      <w:r>
        <w:rPr>
          <w:rFonts w:hint="eastAsia"/>
        </w:rPr>
        <w:t>前面不是谈到过每个软件都会做依赖检查吗？那么如果我们将依赖属性做成列表，</w:t>
      </w:r>
      <w:r>
        <w:rPr>
          <w:rFonts w:hint="eastAsia"/>
        </w:rPr>
        <w:t xml:space="preserve"> </w:t>
      </w:r>
      <w:r>
        <w:rPr>
          <w:rFonts w:hint="eastAsia"/>
        </w:rPr>
        <w:t>等到实际软件安装时，如果依赖的软件没有安装，例如安装</w:t>
      </w:r>
      <w:r>
        <w:rPr>
          <w:rFonts w:hint="eastAsia"/>
        </w:rPr>
        <w:t>A</w:t>
      </w:r>
      <w:r>
        <w:rPr>
          <w:rFonts w:hint="eastAsia"/>
        </w:rPr>
        <w:t>需要先安装</w:t>
      </w:r>
      <w:r>
        <w:rPr>
          <w:rFonts w:hint="eastAsia"/>
        </w:rPr>
        <w:t>B</w:t>
      </w:r>
      <w:r>
        <w:rPr>
          <w:rFonts w:hint="eastAsia"/>
        </w:rPr>
        <w:t>与</w:t>
      </w:r>
      <w:r>
        <w:rPr>
          <w:rFonts w:hint="eastAsia"/>
        </w:rPr>
        <w:t xml:space="preserve">C </w:t>
      </w:r>
      <w:r>
        <w:rPr>
          <w:rFonts w:hint="eastAsia"/>
        </w:rPr>
        <w:t>，而安装</w:t>
      </w:r>
      <w:r>
        <w:rPr>
          <w:rFonts w:hint="eastAsia"/>
        </w:rPr>
        <w:t>B</w:t>
      </w:r>
      <w:r>
        <w:rPr>
          <w:rFonts w:hint="eastAsia"/>
        </w:rPr>
        <w:t>则需要安装</w:t>
      </w:r>
      <w:r>
        <w:rPr>
          <w:rFonts w:hint="eastAsia"/>
        </w:rPr>
        <w:t>D</w:t>
      </w:r>
      <w:r>
        <w:rPr>
          <w:rFonts w:hint="eastAsia"/>
        </w:rPr>
        <w:t>与</w:t>
      </w:r>
      <w:r>
        <w:rPr>
          <w:rFonts w:hint="eastAsia"/>
        </w:rPr>
        <w:t>E</w:t>
      </w:r>
      <w:r>
        <w:rPr>
          <w:rFonts w:hint="eastAsia"/>
        </w:rPr>
        <w:t>时，那么要安装</w:t>
      </w:r>
      <w:r>
        <w:rPr>
          <w:rFonts w:hint="eastAsia"/>
        </w:rPr>
        <w:t>A</w:t>
      </w:r>
      <w:r>
        <w:rPr>
          <w:rFonts w:hint="eastAsia"/>
        </w:rPr>
        <w:t>，通过依赖列表，包管理机制自动去取得</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来同时安装，这样就解决了软件依赖的问题。</w:t>
      </w:r>
      <w:r w:rsidR="008548C3">
        <w:rPr>
          <w:rFonts w:hint="eastAsia"/>
        </w:rPr>
        <w:t>说起来很简单，怎么取得上面的</w:t>
      </w:r>
      <w:r w:rsidR="008548C3">
        <w:rPr>
          <w:rFonts w:hint="eastAsia"/>
        </w:rPr>
        <w:t>B</w:t>
      </w:r>
      <w:r w:rsidR="008548C3">
        <w:rPr>
          <w:rFonts w:hint="eastAsia"/>
        </w:rPr>
        <w:t>，</w:t>
      </w:r>
      <w:r w:rsidR="008548C3">
        <w:rPr>
          <w:rFonts w:hint="eastAsia"/>
        </w:rPr>
        <w:t>C</w:t>
      </w:r>
      <w:r w:rsidR="008548C3">
        <w:rPr>
          <w:rFonts w:hint="eastAsia"/>
        </w:rPr>
        <w:t>，</w:t>
      </w:r>
      <w:r w:rsidR="008548C3">
        <w:rPr>
          <w:rFonts w:hint="eastAsia"/>
        </w:rPr>
        <w:t>D</w:t>
      </w:r>
      <w:r w:rsidR="008548C3">
        <w:rPr>
          <w:rFonts w:hint="eastAsia"/>
        </w:rPr>
        <w:t>，</w:t>
      </w:r>
      <w:r w:rsidR="008548C3">
        <w:rPr>
          <w:rFonts w:hint="eastAsia"/>
        </w:rPr>
        <w:t>E</w:t>
      </w:r>
      <w:r w:rsidR="00986670">
        <w:rPr>
          <w:rFonts w:hint="eastAsia"/>
        </w:rPr>
        <w:t>呢，一般都是从网络上下载的，所以</w:t>
      </w:r>
      <w:r w:rsidR="00986670">
        <w:rPr>
          <w:rFonts w:hint="eastAsia"/>
        </w:rPr>
        <w:t>Linux/Unix</w:t>
      </w:r>
      <w:r w:rsidR="00986670">
        <w:rPr>
          <w:rFonts w:hint="eastAsia"/>
        </w:rPr>
        <w:t>安装软件对网络很依赖，如果没有网络，那么</w:t>
      </w:r>
      <w:r w:rsidR="000A46C6">
        <w:rPr>
          <w:rFonts w:hint="eastAsia"/>
        </w:rPr>
        <w:t>安装软件是一件很郁闷的事情。</w:t>
      </w:r>
    </w:p>
    <w:p w14:paraId="2FBA06C5" w14:textId="0C72F97F" w:rsidR="002732B3" w:rsidRDefault="00D313BA" w:rsidP="00D313BA">
      <w:pPr>
        <w:ind w:firstLine="420"/>
        <w:jc w:val="left"/>
      </w:pPr>
      <w:r>
        <w:rPr>
          <w:rFonts w:hint="eastAsia"/>
        </w:rPr>
        <w:t>目前新的</w:t>
      </w:r>
      <w:r>
        <w:rPr>
          <w:rFonts w:hint="eastAsia"/>
        </w:rPr>
        <w:t>Linux</w:t>
      </w:r>
      <w:r>
        <w:rPr>
          <w:rFonts w:hint="eastAsia"/>
        </w:rPr>
        <w:t>发行版本都提供这样的包管理机制，通过这个机制，安装光盘</w:t>
      </w:r>
      <w:r w:rsidR="009E4E1C">
        <w:rPr>
          <w:rFonts w:hint="eastAsia"/>
        </w:rPr>
        <w:t>/</w:t>
      </w:r>
      <w:r w:rsidR="009E4E1C">
        <w:rPr>
          <w:rFonts w:hint="eastAsia"/>
        </w:rPr>
        <w:t>安装</w:t>
      </w:r>
      <w:r w:rsidR="009E4E1C">
        <w:rPr>
          <w:rFonts w:hint="eastAsia"/>
        </w:rPr>
        <w:t>U</w:t>
      </w:r>
      <w:r w:rsidR="009E4E1C">
        <w:rPr>
          <w:rFonts w:hint="eastAsia"/>
        </w:rPr>
        <w:t>盘</w:t>
      </w:r>
      <w:r>
        <w:rPr>
          <w:rFonts w:hint="eastAsia"/>
        </w:rPr>
        <w:t>只有第一次安装时需要用到，其他时候只要有网络，就能够得到发行商所提供的任何软件。</w:t>
      </w:r>
      <w:r w:rsidR="002732B3">
        <w:rPr>
          <w:rFonts w:hint="eastAsia"/>
        </w:rPr>
        <w:tab/>
      </w:r>
      <w:r w:rsidR="002732B3">
        <w:rPr>
          <w:rFonts w:hint="eastAsia"/>
        </w:rPr>
        <w:t>这里需要着重强调的一点是：</w:t>
      </w:r>
      <w:r w:rsidR="002732B3">
        <w:rPr>
          <w:rFonts w:hint="eastAsia"/>
        </w:rPr>
        <w:t>Linux</w:t>
      </w:r>
      <w:r w:rsidR="002732B3">
        <w:rPr>
          <w:rFonts w:hint="eastAsia"/>
        </w:rPr>
        <w:t>下的软件大多都是免费的，</w:t>
      </w:r>
      <w:r w:rsidR="009C32D8">
        <w:rPr>
          <w:rFonts w:hint="eastAsia"/>
        </w:rPr>
        <w:t>其中很多还是开源的，也就是开放源代码的软件，同学们不但可以获得软件本身，甚至能够获得软件的源代码，这样软件中的缺陷能够被广大开发者，用户及时发现并且修复，关于开源的相关知识这里不做过多介绍，大家可以去下面的网站看看：</w:t>
      </w:r>
    </w:p>
    <w:p w14:paraId="31DA31F6" w14:textId="04B147BB" w:rsidR="009C32D8" w:rsidRDefault="00AA6EB6" w:rsidP="00D313BA">
      <w:pPr>
        <w:ind w:firstLine="420"/>
        <w:jc w:val="left"/>
      </w:pPr>
      <w:r w:rsidRPr="00AA6EB6">
        <w:t>http://www.gnu.org/</w:t>
      </w:r>
    </w:p>
    <w:p w14:paraId="166C7BD2" w14:textId="0EA2908E" w:rsidR="00607CFB" w:rsidRDefault="00D313BA" w:rsidP="00D313BA">
      <w:pPr>
        <w:ind w:firstLine="420"/>
        <w:jc w:val="left"/>
      </w:pPr>
      <w:r>
        <w:rPr>
          <w:rFonts w:hint="eastAsia"/>
        </w:rPr>
        <w:t>Ubuntu</w:t>
      </w:r>
      <w:r>
        <w:rPr>
          <w:rFonts w:hint="eastAsia"/>
        </w:rPr>
        <w:t>采用的</w:t>
      </w:r>
      <w:proofErr w:type="spellStart"/>
      <w:r>
        <w:rPr>
          <w:rFonts w:hint="eastAsia"/>
        </w:rPr>
        <w:t>dpkg</w:t>
      </w:r>
      <w:proofErr w:type="spellEnd"/>
      <w:r>
        <w:rPr>
          <w:rFonts w:hint="eastAsia"/>
        </w:rPr>
        <w:t>格式的软件包，对应的包管理机制是</w:t>
      </w:r>
      <w:r>
        <w:rPr>
          <w:rFonts w:hint="eastAsia"/>
        </w:rPr>
        <w:t>APT(advance package toolkit)</w:t>
      </w:r>
      <w:r w:rsidR="00A85944">
        <w:rPr>
          <w:rFonts w:hint="eastAsia"/>
        </w:rPr>
        <w:t>。而</w:t>
      </w:r>
      <w:r>
        <w:rPr>
          <w:rFonts w:hint="eastAsia"/>
        </w:rPr>
        <w:t>对于</w:t>
      </w:r>
      <w:r w:rsidR="00C96892">
        <w:rPr>
          <w:rFonts w:hint="eastAsia"/>
        </w:rPr>
        <w:t>r</w:t>
      </w:r>
      <w:r>
        <w:rPr>
          <w:rFonts w:hint="eastAsia"/>
        </w:rPr>
        <w:t>pm</w:t>
      </w:r>
      <w:r>
        <w:rPr>
          <w:rFonts w:hint="eastAsia"/>
        </w:rPr>
        <w:t>格式的软件包，对应的包管理机制可以是</w:t>
      </w:r>
      <w:r w:rsidR="00F17ACF">
        <w:rPr>
          <w:rFonts w:hint="eastAsia"/>
        </w:rPr>
        <w:t>yum</w:t>
      </w:r>
      <w:r>
        <w:rPr>
          <w:rFonts w:hint="eastAsia"/>
        </w:rPr>
        <w:t>，</w:t>
      </w:r>
      <w:proofErr w:type="spellStart"/>
      <w:r w:rsidR="009339B6">
        <w:rPr>
          <w:rFonts w:hint="eastAsia"/>
        </w:rPr>
        <w:t>zypper</w:t>
      </w:r>
      <w:proofErr w:type="spellEnd"/>
      <w:r w:rsidR="00946ECC">
        <w:rPr>
          <w:rFonts w:hint="eastAsia"/>
        </w:rPr>
        <w:t>等。在这里</w:t>
      </w:r>
      <w:r>
        <w:rPr>
          <w:rFonts w:hint="eastAsia"/>
        </w:rPr>
        <w:t>主要学习</w:t>
      </w:r>
      <w:r>
        <w:rPr>
          <w:rFonts w:hint="eastAsia"/>
        </w:rPr>
        <w:t>apt</w:t>
      </w:r>
      <w:r w:rsidR="00832356">
        <w:rPr>
          <w:rFonts w:hint="eastAsia"/>
        </w:rPr>
        <w:t>和</w:t>
      </w:r>
      <w:r w:rsidR="00832356">
        <w:rPr>
          <w:rFonts w:hint="eastAsia"/>
        </w:rPr>
        <w:t>yum</w:t>
      </w:r>
      <w:r w:rsidR="00832356">
        <w:rPr>
          <w:rFonts w:hint="eastAsia"/>
        </w:rPr>
        <w:t>的</w:t>
      </w:r>
      <w:r>
        <w:rPr>
          <w:rFonts w:hint="eastAsia"/>
        </w:rPr>
        <w:t>相关知识，</w:t>
      </w:r>
      <w:r w:rsidR="00A3616C">
        <w:rPr>
          <w:rFonts w:hint="eastAsia"/>
        </w:rPr>
        <w:t>后面会给出</w:t>
      </w:r>
      <w:r w:rsidR="00A3616C">
        <w:rPr>
          <w:rFonts w:hint="eastAsia"/>
        </w:rPr>
        <w:t>apt/yum</w:t>
      </w:r>
      <w:r w:rsidR="00A3616C">
        <w:rPr>
          <w:rFonts w:hint="eastAsia"/>
        </w:rPr>
        <w:t>以及</w:t>
      </w:r>
      <w:proofErr w:type="spellStart"/>
      <w:r w:rsidR="00A3616C">
        <w:rPr>
          <w:rFonts w:hint="eastAsia"/>
        </w:rPr>
        <w:t>dpkg</w:t>
      </w:r>
      <w:proofErr w:type="spellEnd"/>
      <w:r w:rsidR="00A3616C">
        <w:rPr>
          <w:rFonts w:hint="eastAsia"/>
        </w:rPr>
        <w:t>/rpm</w:t>
      </w:r>
      <w:r w:rsidR="00A3616C">
        <w:rPr>
          <w:rFonts w:hint="eastAsia"/>
        </w:rPr>
        <w:t>的一个简单的对比。</w:t>
      </w:r>
    </w:p>
    <w:p w14:paraId="5AD6F789" w14:textId="77777777" w:rsidR="00CD7B5E" w:rsidRPr="00CD7B5E" w:rsidRDefault="00CD7B5E" w:rsidP="00C4157C">
      <w:pPr>
        <w:pStyle w:val="3"/>
      </w:pPr>
      <w:r>
        <w:rPr>
          <w:rFonts w:hint="eastAsia"/>
        </w:rPr>
        <w:t>3.2</w:t>
      </w:r>
      <w:r w:rsidR="00430C6D">
        <w:rPr>
          <w:rFonts w:hint="eastAsia"/>
        </w:rPr>
        <w:t xml:space="preserve"> </w:t>
      </w:r>
      <w:r>
        <w:rPr>
          <w:rFonts w:hint="eastAsia"/>
        </w:rPr>
        <w:t>软件仓库模型</w:t>
      </w:r>
    </w:p>
    <w:p w14:paraId="03E33138" w14:textId="3D4F3992" w:rsidR="00D313BA" w:rsidRDefault="00D313BA" w:rsidP="00D313BA">
      <w:pPr>
        <w:ind w:firstLine="420"/>
        <w:jc w:val="left"/>
      </w:pPr>
      <w:r>
        <w:t>A</w:t>
      </w:r>
      <w:r w:rsidR="00730B23">
        <w:rPr>
          <w:rFonts w:hint="eastAsia"/>
        </w:rPr>
        <w:t>PT</w:t>
      </w:r>
      <w:r w:rsidR="00340BA9">
        <w:rPr>
          <w:rFonts w:hint="eastAsia"/>
        </w:rPr>
        <w:t>，或者</w:t>
      </w:r>
      <w:r w:rsidR="00340BA9">
        <w:rPr>
          <w:rFonts w:hint="eastAsia"/>
        </w:rPr>
        <w:t>yum</w:t>
      </w:r>
      <w:r w:rsidR="00340BA9">
        <w:rPr>
          <w:rFonts w:hint="eastAsia"/>
        </w:rPr>
        <w:t>包管理器一般是</w:t>
      </w:r>
      <w:r>
        <w:rPr>
          <w:rFonts w:hint="eastAsia"/>
        </w:rPr>
        <w:t>一个客户端</w:t>
      </w:r>
      <w:r>
        <w:rPr>
          <w:rFonts w:hint="eastAsia"/>
        </w:rPr>
        <w:t>/</w:t>
      </w:r>
      <w:r>
        <w:rPr>
          <w:rFonts w:hint="eastAsia"/>
        </w:rPr>
        <w:t>服务器模型</w:t>
      </w:r>
      <w:r w:rsidR="00340BA9">
        <w:rPr>
          <w:rFonts w:hint="eastAsia"/>
        </w:rPr>
        <w:t>，下面用</w:t>
      </w:r>
      <w:r w:rsidR="00340BA9">
        <w:rPr>
          <w:rFonts w:hint="eastAsia"/>
        </w:rPr>
        <w:t>apt</w:t>
      </w:r>
      <w:r w:rsidR="00340BA9">
        <w:rPr>
          <w:rFonts w:hint="eastAsia"/>
        </w:rPr>
        <w:t>做例子解释软件仓库模型</w:t>
      </w:r>
      <w:r w:rsidR="00FA3ADB">
        <w:rPr>
          <w:rFonts w:hint="eastAsia"/>
        </w:rPr>
        <w:t>，如下图：</w:t>
      </w:r>
    </w:p>
    <w:p w14:paraId="3DE3DAC8" w14:textId="272214B6" w:rsidR="00D313BA" w:rsidRDefault="00F81DF3" w:rsidP="007016D2">
      <w:pPr>
        <w:jc w:val="center"/>
      </w:pPr>
      <w:r>
        <w:object w:dxaOrig="10999" w:dyaOrig="7668" w14:anchorId="7ED64D76">
          <v:shape id="_x0000_i1026" type="#_x0000_t75" style="width:314.6pt;height:219.9pt" o:ole="">
            <v:imagedata r:id="rId23" o:title=""/>
          </v:shape>
          <o:OLEObject Type="Embed" ProgID="Visio.Drawing.11" ShapeID="_x0000_i1026" DrawAspect="Content" ObjectID="_1351032373" r:id="rId24"/>
        </w:object>
      </w:r>
    </w:p>
    <w:p w14:paraId="6B0BED8F" w14:textId="2B704635" w:rsidR="00E8221D" w:rsidRDefault="00E8221D" w:rsidP="00E8221D">
      <w:r>
        <w:rPr>
          <w:rFonts w:hint="eastAsia"/>
        </w:rPr>
        <w:t>总体来说上面的模型分成三个大的部分，各个部分介绍如下：</w:t>
      </w:r>
    </w:p>
    <w:p w14:paraId="694CEF4A" w14:textId="37C42FA2" w:rsidR="00D313BA" w:rsidRDefault="000C21E0" w:rsidP="00ED1DC2">
      <w:pPr>
        <w:numPr>
          <w:ilvl w:val="0"/>
          <w:numId w:val="24"/>
        </w:numPr>
        <w:jc w:val="left"/>
      </w:pPr>
      <w:r>
        <w:rPr>
          <w:rFonts w:hint="eastAsia"/>
        </w:rPr>
        <w:t>远端</w:t>
      </w:r>
      <w:r w:rsidR="00D313BA">
        <w:rPr>
          <w:rFonts w:hint="eastAsia"/>
        </w:rPr>
        <w:t>软件仓库：</w:t>
      </w:r>
      <w:r w:rsidR="000E5524">
        <w:rPr>
          <w:rFonts w:hint="eastAsia"/>
        </w:rPr>
        <w:t>一般来说</w:t>
      </w:r>
      <w:r w:rsidR="00D313BA">
        <w:rPr>
          <w:rFonts w:hint="eastAsia"/>
        </w:rPr>
        <w:t>在远端的服务器上，</w:t>
      </w:r>
      <w:r w:rsidR="005C44FF">
        <w:rPr>
          <w:rFonts w:hint="eastAsia"/>
        </w:rPr>
        <w:t>当然也可以自己建立软件仓库</w:t>
      </w:r>
      <w:r w:rsidR="003721E6">
        <w:rPr>
          <w:rFonts w:hint="eastAsia"/>
        </w:rPr>
        <w:t>。</w:t>
      </w:r>
      <w:r w:rsidR="00D313BA">
        <w:rPr>
          <w:rFonts w:hint="eastAsia"/>
        </w:rPr>
        <w:t>里面是各种各样的软件，这些软件在加入软件仓库之前都是经过扫描认证的，这样就保证了软件里面不会有病毒，恶意代码等。</w:t>
      </w:r>
      <w:r w:rsidR="00F32EE0">
        <w:rPr>
          <w:rFonts w:hint="eastAsia"/>
        </w:rPr>
        <w:t>注意软件仓库</w:t>
      </w:r>
      <w:r w:rsidR="00B24D2A">
        <w:rPr>
          <w:rFonts w:hint="eastAsia"/>
        </w:rPr>
        <w:t>有很多个，各个软件仓库中的软件可以相同，也可以不同，两个软件仓库中的软件如果相同，那么这两个软件仓库就互为镜像</w:t>
      </w:r>
      <w:r w:rsidR="00585736">
        <w:rPr>
          <w:rFonts w:hint="eastAsia"/>
        </w:rPr>
        <w:t>。比如上图中的</w:t>
      </w:r>
      <w:r w:rsidR="00C659D2">
        <w:rPr>
          <w:rFonts w:hint="eastAsia"/>
        </w:rPr>
        <w:t>仓库</w:t>
      </w:r>
      <w:r w:rsidR="00C659D2">
        <w:rPr>
          <w:rFonts w:hint="eastAsia"/>
        </w:rPr>
        <w:t>1</w:t>
      </w:r>
      <w:r w:rsidR="00C659D2">
        <w:rPr>
          <w:rFonts w:hint="eastAsia"/>
        </w:rPr>
        <w:t>和仓库</w:t>
      </w:r>
      <w:r w:rsidR="00C659D2">
        <w:rPr>
          <w:rFonts w:hint="eastAsia"/>
        </w:rPr>
        <w:t>1</w:t>
      </w:r>
      <w:r w:rsidR="000225E3">
        <w:rPr>
          <w:rFonts w:hint="eastAsia"/>
        </w:rPr>
        <w:t>镜像，如果出现了某些问题仓库</w:t>
      </w:r>
      <w:r w:rsidR="000225E3">
        <w:rPr>
          <w:rFonts w:hint="eastAsia"/>
        </w:rPr>
        <w:t>1</w:t>
      </w:r>
      <w:r w:rsidR="000225E3">
        <w:rPr>
          <w:rFonts w:hint="eastAsia"/>
        </w:rPr>
        <w:t>无法访问，</w:t>
      </w:r>
      <w:r w:rsidR="004D560F">
        <w:rPr>
          <w:rFonts w:hint="eastAsia"/>
        </w:rPr>
        <w:t>则可以使用仓库</w:t>
      </w:r>
      <w:r w:rsidR="00EF50A6">
        <w:rPr>
          <w:rFonts w:hint="eastAsia"/>
        </w:rPr>
        <w:t>1</w:t>
      </w:r>
      <w:r w:rsidR="00EF50A6">
        <w:rPr>
          <w:rFonts w:hint="eastAsia"/>
        </w:rPr>
        <w:t>镜像</w:t>
      </w:r>
      <w:r w:rsidR="003668B3">
        <w:rPr>
          <w:rFonts w:hint="eastAsia"/>
        </w:rPr>
        <w:t>来代替，当然这也是一种分担负荷的好办法。</w:t>
      </w:r>
      <w:r w:rsidR="007375B3">
        <w:rPr>
          <w:rFonts w:hint="eastAsia"/>
        </w:rPr>
        <w:t>同时还要注意的是两个软件仓库中如果软件有重复，则</w:t>
      </w:r>
      <w:r w:rsidR="00943718">
        <w:rPr>
          <w:rFonts w:hint="eastAsia"/>
        </w:rPr>
        <w:t>在本地安装的是两个软件仓库中版本比较新的那个。</w:t>
      </w:r>
    </w:p>
    <w:p w14:paraId="4784D268" w14:textId="72D47909" w:rsidR="00D313BA" w:rsidRDefault="00D313BA" w:rsidP="00ED1DC2">
      <w:pPr>
        <w:numPr>
          <w:ilvl w:val="0"/>
          <w:numId w:val="24"/>
        </w:numPr>
        <w:jc w:val="left"/>
      </w:pPr>
      <w:r>
        <w:rPr>
          <w:rFonts w:hint="eastAsia"/>
        </w:rPr>
        <w:t>网络协议：</w:t>
      </w:r>
      <w:r w:rsidR="00732EB8">
        <w:rPr>
          <w:rFonts w:hint="eastAsia"/>
        </w:rPr>
        <w:t>通过网络下载软件的时候</w:t>
      </w:r>
      <w:r w:rsidR="00EB72B9">
        <w:rPr>
          <w:rFonts w:hint="eastAsia"/>
        </w:rPr>
        <w:t>所需要的传输协议</w:t>
      </w:r>
      <w:r w:rsidR="00B455F8">
        <w:rPr>
          <w:rFonts w:hint="eastAsia"/>
        </w:rPr>
        <w:t>，</w:t>
      </w:r>
      <w:r>
        <w:rPr>
          <w:rFonts w:hint="eastAsia"/>
        </w:rPr>
        <w:t>一般有</w:t>
      </w:r>
      <w:r>
        <w:rPr>
          <w:rFonts w:hint="eastAsia"/>
        </w:rPr>
        <w:t>http</w:t>
      </w:r>
      <w:r>
        <w:rPr>
          <w:rFonts w:hint="eastAsia"/>
        </w:rPr>
        <w:t>，</w:t>
      </w:r>
      <w:r>
        <w:rPr>
          <w:rFonts w:hint="eastAsia"/>
        </w:rPr>
        <w:t>ftp</w:t>
      </w:r>
      <w:r>
        <w:rPr>
          <w:rFonts w:hint="eastAsia"/>
        </w:rPr>
        <w:t>，</w:t>
      </w:r>
      <w:proofErr w:type="spellStart"/>
      <w:r>
        <w:rPr>
          <w:rFonts w:hint="eastAsia"/>
        </w:rPr>
        <w:t>nfs</w:t>
      </w:r>
      <w:proofErr w:type="spellEnd"/>
      <w:r w:rsidR="00436A4D">
        <w:rPr>
          <w:rFonts w:hint="eastAsia"/>
        </w:rPr>
        <w:t>或者可以通过文件直接访问，也就是最后的</w:t>
      </w:r>
      <w:r w:rsidR="00436A4D">
        <w:rPr>
          <w:rFonts w:hint="eastAsia"/>
        </w:rPr>
        <w:t>file</w:t>
      </w:r>
      <w:r w:rsidR="00436A4D">
        <w:rPr>
          <w:rFonts w:hint="eastAsia"/>
        </w:rPr>
        <w:t>协议</w:t>
      </w:r>
      <w:r>
        <w:rPr>
          <w:rFonts w:hint="eastAsia"/>
        </w:rPr>
        <w:t>。</w:t>
      </w:r>
    </w:p>
    <w:p w14:paraId="2CF18453" w14:textId="77777777" w:rsidR="00F01EE1" w:rsidRDefault="00E91E6D" w:rsidP="00ED1DC2">
      <w:pPr>
        <w:numPr>
          <w:ilvl w:val="0"/>
          <w:numId w:val="24"/>
        </w:numPr>
        <w:jc w:val="left"/>
      </w:pPr>
      <w:r>
        <w:rPr>
          <w:rFonts w:hint="eastAsia"/>
        </w:rPr>
        <w:t>本地计算机上的</w:t>
      </w:r>
      <w:r w:rsidR="00007E51">
        <w:rPr>
          <w:rFonts w:hint="eastAsia"/>
        </w:rPr>
        <w:t>工具</w:t>
      </w:r>
      <w:r w:rsidR="00682B34">
        <w:rPr>
          <w:rFonts w:hint="eastAsia"/>
        </w:rPr>
        <w:t>和</w:t>
      </w:r>
      <w:r w:rsidR="00AD091F">
        <w:rPr>
          <w:rFonts w:hint="eastAsia"/>
        </w:rPr>
        <w:t>配置</w:t>
      </w:r>
      <w:r w:rsidR="00682B34">
        <w:rPr>
          <w:rFonts w:hint="eastAsia"/>
        </w:rPr>
        <w:t>文件</w:t>
      </w:r>
      <w:r w:rsidR="00D313BA">
        <w:rPr>
          <w:rFonts w:hint="eastAsia"/>
        </w:rPr>
        <w:t>：</w:t>
      </w:r>
      <w:r w:rsidR="005D6847">
        <w:rPr>
          <w:rFonts w:hint="eastAsia"/>
        </w:rPr>
        <w:t>工具一般</w:t>
      </w:r>
      <w:r w:rsidR="004041EB">
        <w:rPr>
          <w:rFonts w:hint="eastAsia"/>
        </w:rPr>
        <w:t>分为图形化工具和命令行工具</w:t>
      </w:r>
      <w:r w:rsidR="00CD1E5B">
        <w:rPr>
          <w:rFonts w:hint="eastAsia"/>
        </w:rPr>
        <w:t>，</w:t>
      </w:r>
      <w:r w:rsidR="00F01EE1">
        <w:rPr>
          <w:rFonts w:hint="eastAsia"/>
        </w:rPr>
        <w:t>工具后面的章节会详细的介绍。这里要着重的说说配置文件。</w:t>
      </w:r>
    </w:p>
    <w:p w14:paraId="4D88C888" w14:textId="56CAAFAA" w:rsidR="00D313BA" w:rsidRDefault="00CD1E5B" w:rsidP="00F01EE1">
      <w:pPr>
        <w:ind w:firstLine="420"/>
        <w:jc w:val="left"/>
      </w:pPr>
      <w:r>
        <w:rPr>
          <w:rFonts w:hint="eastAsia"/>
        </w:rPr>
        <w:t>所谓的配置文件也就是远端的软件仓库的列表</w:t>
      </w:r>
      <w:r w:rsidR="00F01EE1">
        <w:rPr>
          <w:rFonts w:hint="eastAsia"/>
        </w:rPr>
        <w:t>，</w:t>
      </w:r>
      <w:r w:rsidR="00492C52">
        <w:rPr>
          <w:rFonts w:hint="eastAsia"/>
        </w:rPr>
        <w:t>这个</w:t>
      </w:r>
      <w:r w:rsidR="002A0385">
        <w:rPr>
          <w:rFonts w:hint="eastAsia"/>
        </w:rPr>
        <w:t>列表记录了本台计算机</w:t>
      </w:r>
      <w:r w:rsidR="00590592">
        <w:rPr>
          <w:rFonts w:hint="eastAsia"/>
        </w:rPr>
        <w:t>安装软件时候可能用到的</w:t>
      </w:r>
      <w:r w:rsidR="004F66F0">
        <w:rPr>
          <w:rFonts w:hint="eastAsia"/>
        </w:rPr>
        <w:t>远端的软件仓库的列表，以及在安装时候的一些配置</w:t>
      </w:r>
      <w:r w:rsidR="00081C9E">
        <w:rPr>
          <w:rFonts w:hint="eastAsia"/>
        </w:rPr>
        <w:t>。这个远端</w:t>
      </w:r>
      <w:r w:rsidR="00A86568">
        <w:rPr>
          <w:rFonts w:hint="eastAsia"/>
        </w:rPr>
        <w:t>仓库列表</w:t>
      </w:r>
      <w:r w:rsidR="00170D11">
        <w:rPr>
          <w:rFonts w:hint="eastAsia"/>
        </w:rPr>
        <w:t>不宜过大，也不宜过小。</w:t>
      </w:r>
      <w:r w:rsidR="008E53CB">
        <w:rPr>
          <w:rFonts w:hint="eastAsia"/>
        </w:rPr>
        <w:t>如果过大，每次安装软件的时候需要把所有的软件仓库中的软件都查询一遍，以便找到最新版本的软件，这样会让软件安装变得很慢。</w:t>
      </w:r>
      <w:r w:rsidR="00170D11">
        <w:rPr>
          <w:rFonts w:hint="eastAsia"/>
        </w:rPr>
        <w:t>如果</w:t>
      </w:r>
      <w:r w:rsidR="00886BFF">
        <w:rPr>
          <w:rFonts w:hint="eastAsia"/>
        </w:rPr>
        <w:t>过小，那么可能需要的安装的软件不在仓库里面，这样就不能安装软件了</w:t>
      </w:r>
      <w:r w:rsidR="00C54D64">
        <w:rPr>
          <w:rFonts w:hint="eastAsia"/>
        </w:rPr>
        <w:t>，</w:t>
      </w:r>
      <w:r w:rsidR="00070D77">
        <w:rPr>
          <w:rFonts w:hint="eastAsia"/>
        </w:rPr>
        <w:t>如果要安装我们还需要将必须的软件仓库增加到我们的仓库列表中</w:t>
      </w:r>
      <w:r w:rsidR="00886BFF">
        <w:rPr>
          <w:rFonts w:hint="eastAsia"/>
        </w:rPr>
        <w:t>。</w:t>
      </w:r>
    </w:p>
    <w:p w14:paraId="1381E0B3" w14:textId="5C9E1D45" w:rsidR="002E6C5D" w:rsidRDefault="002E6C5D" w:rsidP="002E6C5D">
      <w:pPr>
        <w:jc w:val="left"/>
      </w:pPr>
      <w:r>
        <w:rPr>
          <w:rFonts w:hint="eastAsia"/>
        </w:rPr>
        <w:tab/>
      </w:r>
      <w:r>
        <w:rPr>
          <w:rFonts w:hint="eastAsia"/>
        </w:rPr>
        <w:t>图中的软件仓库，</w:t>
      </w:r>
      <w:r w:rsidR="002B1DDB">
        <w:rPr>
          <w:rFonts w:hint="eastAsia"/>
        </w:rPr>
        <w:t>对应到</w:t>
      </w:r>
      <w:r>
        <w:rPr>
          <w:rFonts w:hint="eastAsia"/>
        </w:rPr>
        <w:t>Ubuntu</w:t>
      </w:r>
      <w:r>
        <w:rPr>
          <w:rFonts w:hint="eastAsia"/>
        </w:rPr>
        <w:t>或者</w:t>
      </w:r>
      <w:proofErr w:type="spellStart"/>
      <w:r>
        <w:rPr>
          <w:rFonts w:hint="eastAsia"/>
        </w:rPr>
        <w:t>Debian</w:t>
      </w:r>
      <w:proofErr w:type="spellEnd"/>
      <w:r w:rsidR="007935FE">
        <w:rPr>
          <w:rFonts w:hint="eastAsia"/>
        </w:rPr>
        <w:t>中叫做软件源，这里不但</w:t>
      </w:r>
      <w:r w:rsidR="008E3A6E">
        <w:rPr>
          <w:rFonts w:hint="eastAsia"/>
        </w:rPr>
        <w:t>存放了很多软件，</w:t>
      </w:r>
      <w:r w:rsidR="00B6641F">
        <w:rPr>
          <w:rFonts w:hint="eastAsia"/>
        </w:rPr>
        <w:t>而且还存放了软件的源码</w:t>
      </w:r>
      <w:r w:rsidR="008E3A6E">
        <w:rPr>
          <w:rFonts w:hint="eastAsia"/>
        </w:rPr>
        <w:t>。</w:t>
      </w:r>
      <w:r w:rsidR="006C523B">
        <w:rPr>
          <w:rFonts w:hint="eastAsia"/>
        </w:rPr>
        <w:t>Ubuntu</w:t>
      </w:r>
      <w:r w:rsidR="008E3A6E">
        <w:rPr>
          <w:rFonts w:hint="eastAsia"/>
        </w:rPr>
        <w:t>在用户</w:t>
      </w:r>
      <w:r w:rsidR="00EF7D8F">
        <w:rPr>
          <w:rFonts w:hint="eastAsia"/>
        </w:rPr>
        <w:t>的计算机上保存了</w:t>
      </w:r>
      <w:r w:rsidR="00F81DF3">
        <w:rPr>
          <w:rFonts w:hint="eastAsia"/>
        </w:rPr>
        <w:t>软件仓库中的软件列表，</w:t>
      </w:r>
      <w:r w:rsidR="006E24CB">
        <w:rPr>
          <w:rFonts w:hint="eastAsia"/>
        </w:rPr>
        <w:t>并且每隔一段时间就会刷新。</w:t>
      </w:r>
      <w:r w:rsidR="00F81DF3">
        <w:rPr>
          <w:rFonts w:hint="eastAsia"/>
        </w:rPr>
        <w:t>有了这份列表，客户端工具</w:t>
      </w:r>
      <w:r w:rsidR="008E3A6E">
        <w:rPr>
          <w:rFonts w:hint="eastAsia"/>
        </w:rPr>
        <w:t>可以从远端下载</w:t>
      </w:r>
      <w:r w:rsidR="00D67503">
        <w:rPr>
          <w:rFonts w:hint="eastAsia"/>
        </w:rPr>
        <w:t>并且安装</w:t>
      </w:r>
      <w:r w:rsidR="008E3A6E">
        <w:rPr>
          <w:rFonts w:hint="eastAsia"/>
        </w:rPr>
        <w:t>对应的软件</w:t>
      </w:r>
      <w:r w:rsidR="00287609">
        <w:rPr>
          <w:rFonts w:hint="eastAsia"/>
        </w:rPr>
        <w:t>包</w:t>
      </w:r>
      <w:r w:rsidR="008E3A6E">
        <w:rPr>
          <w:rFonts w:hint="eastAsia"/>
        </w:rPr>
        <w:t>。</w:t>
      </w:r>
      <w:r w:rsidR="00E3598F">
        <w:rPr>
          <w:rFonts w:hint="eastAsia"/>
        </w:rPr>
        <w:t>因为全世界</w:t>
      </w:r>
      <w:r w:rsidR="00E3598F">
        <w:rPr>
          <w:rFonts w:hint="eastAsia"/>
        </w:rPr>
        <w:t>Ubuntu</w:t>
      </w:r>
      <w:r w:rsidR="00E3598F">
        <w:rPr>
          <w:rFonts w:hint="eastAsia"/>
        </w:rPr>
        <w:t>的用户非常多，</w:t>
      </w:r>
      <w:r w:rsidR="0099456A">
        <w:rPr>
          <w:rFonts w:hint="eastAsia"/>
        </w:rPr>
        <w:t>所以</w:t>
      </w:r>
      <w:r w:rsidR="0099456A">
        <w:rPr>
          <w:rFonts w:hint="eastAsia"/>
        </w:rPr>
        <w:t>Ubuntu</w:t>
      </w:r>
      <w:r w:rsidR="0099456A">
        <w:rPr>
          <w:rFonts w:hint="eastAsia"/>
        </w:rPr>
        <w:t>的发行商给软件仓库在世界各地做了镜像，</w:t>
      </w:r>
      <w:r w:rsidR="00CA7993">
        <w:rPr>
          <w:rFonts w:hint="eastAsia"/>
        </w:rPr>
        <w:t>这样不但可以解决并发流量问题，而且可以让用户选择最快的站点来下载安装软件</w:t>
      </w:r>
      <w:r w:rsidR="0099070F">
        <w:rPr>
          <w:rFonts w:hint="eastAsia"/>
        </w:rPr>
        <w:t>。</w:t>
      </w:r>
      <w:r w:rsidR="00EC3305">
        <w:rPr>
          <w:rFonts w:hint="eastAsia"/>
        </w:rPr>
        <w:t>用户可以通过</w:t>
      </w:r>
      <w:r w:rsidR="00946ECC">
        <w:rPr>
          <w:rFonts w:hint="eastAsia"/>
        </w:rPr>
        <w:t>客户端</w:t>
      </w:r>
      <w:r w:rsidR="00EB314E">
        <w:rPr>
          <w:rFonts w:hint="eastAsia"/>
        </w:rPr>
        <w:t>工具来切换软件仓库的地址</w:t>
      </w:r>
      <w:r>
        <w:rPr>
          <w:rFonts w:hint="eastAsia"/>
        </w:rPr>
        <w:t>，当然如果切换了仓库，在安装软件之前还需要</w:t>
      </w:r>
      <w:r w:rsidR="00B341A5">
        <w:rPr>
          <w:rFonts w:hint="eastAsia"/>
        </w:rPr>
        <w:t>刷新仓库中的软件列表</w:t>
      </w:r>
      <w:r w:rsidR="00465B48">
        <w:rPr>
          <w:rFonts w:hint="eastAsia"/>
        </w:rPr>
        <w:t>。</w:t>
      </w:r>
    </w:p>
    <w:p w14:paraId="7895FDF4" w14:textId="5D38C421" w:rsidR="00B66445" w:rsidRDefault="003B2A6F" w:rsidP="000F4EDD">
      <w:pPr>
        <w:pStyle w:val="3"/>
      </w:pPr>
      <w:r>
        <w:rPr>
          <w:rFonts w:hint="eastAsia"/>
        </w:rPr>
        <w:t>3.3</w:t>
      </w:r>
      <w:r w:rsidR="00430C6D">
        <w:rPr>
          <w:rFonts w:hint="eastAsia"/>
        </w:rPr>
        <w:t xml:space="preserve"> </w:t>
      </w:r>
      <w:r w:rsidR="00C95623">
        <w:rPr>
          <w:rFonts w:hint="eastAsia"/>
        </w:rPr>
        <w:t>软件管理</w:t>
      </w:r>
      <w:r w:rsidR="00000CD4">
        <w:rPr>
          <w:rFonts w:hint="eastAsia"/>
        </w:rPr>
        <w:t>工具</w:t>
      </w:r>
      <w:r w:rsidR="00430C6D">
        <w:rPr>
          <w:rFonts w:hint="eastAsia"/>
        </w:rPr>
        <w:t xml:space="preserve"> </w:t>
      </w:r>
      <w:r w:rsidR="00F5695F">
        <w:rPr>
          <w:rFonts w:hint="eastAsia"/>
        </w:rPr>
        <w:t>——</w:t>
      </w:r>
      <w:r w:rsidR="00575F72">
        <w:rPr>
          <w:rFonts w:hint="eastAsia"/>
        </w:rPr>
        <w:t xml:space="preserve"> </w:t>
      </w:r>
      <w:r w:rsidR="00430C6D">
        <w:rPr>
          <w:rFonts w:hint="eastAsia"/>
        </w:rPr>
        <w:t>图形化</w:t>
      </w:r>
    </w:p>
    <w:p w14:paraId="2D3C6C0F" w14:textId="2BB34DFE" w:rsidR="00C66171" w:rsidRDefault="00C66171" w:rsidP="00C66171">
      <w:r>
        <w:rPr>
          <w:rFonts w:hint="eastAsia"/>
        </w:rPr>
        <w:tab/>
      </w:r>
      <w:r w:rsidR="00CE083B">
        <w:rPr>
          <w:rFonts w:hint="eastAsia"/>
        </w:rPr>
        <w:t>Ubuntu</w:t>
      </w:r>
      <w:r w:rsidR="00CE083B">
        <w:rPr>
          <w:rFonts w:hint="eastAsia"/>
        </w:rPr>
        <w:t>中</w:t>
      </w:r>
      <w:r>
        <w:rPr>
          <w:rFonts w:hint="eastAsia"/>
        </w:rPr>
        <w:t>图形界面的软件管理工具主要有下面这几个：</w:t>
      </w:r>
    </w:p>
    <w:p w14:paraId="020A3D04" w14:textId="4394D2A1" w:rsidR="009E6590" w:rsidRDefault="00B32B7B" w:rsidP="005C17D8">
      <w:pPr>
        <w:numPr>
          <w:ilvl w:val="0"/>
          <w:numId w:val="25"/>
        </w:numPr>
      </w:pPr>
      <w:r>
        <w:rPr>
          <w:rFonts w:hint="eastAsia"/>
        </w:rPr>
        <w:lastRenderedPageBreak/>
        <w:t>U</w:t>
      </w:r>
      <w:r w:rsidR="00A40005">
        <w:rPr>
          <w:rFonts w:hint="eastAsia"/>
        </w:rPr>
        <w:t xml:space="preserve">buntu </w:t>
      </w:r>
      <w:r w:rsidR="00333484">
        <w:rPr>
          <w:rFonts w:hint="eastAsia"/>
        </w:rPr>
        <w:t>S</w:t>
      </w:r>
      <w:r w:rsidR="00A40005">
        <w:rPr>
          <w:rFonts w:hint="eastAsia"/>
        </w:rPr>
        <w:t xml:space="preserve">oftware </w:t>
      </w:r>
      <w:r w:rsidR="00333484">
        <w:rPr>
          <w:rFonts w:hint="eastAsia"/>
        </w:rPr>
        <w:t>C</w:t>
      </w:r>
      <w:r w:rsidR="00A40005">
        <w:rPr>
          <w:rFonts w:hint="eastAsia"/>
        </w:rPr>
        <w:t>enter</w:t>
      </w:r>
      <w:r w:rsidR="00B74B24">
        <w:rPr>
          <w:rFonts w:hint="eastAsia"/>
        </w:rPr>
        <w:t>：软件中心</w:t>
      </w:r>
    </w:p>
    <w:p w14:paraId="14012168" w14:textId="36B76D56" w:rsidR="00C6715F" w:rsidRDefault="006D4B46" w:rsidP="005C17D8">
      <w:pPr>
        <w:numPr>
          <w:ilvl w:val="0"/>
          <w:numId w:val="25"/>
        </w:numPr>
      </w:pPr>
      <w:r>
        <w:rPr>
          <w:rFonts w:hint="eastAsia"/>
        </w:rPr>
        <w:t>Software Updater</w:t>
      </w:r>
      <w:r w:rsidR="00DA5B45">
        <w:rPr>
          <w:rFonts w:hint="eastAsia"/>
        </w:rPr>
        <w:t>：更新管理器</w:t>
      </w:r>
    </w:p>
    <w:p w14:paraId="0A6B4B5B" w14:textId="21E4FD97" w:rsidR="00930343" w:rsidRDefault="00E51436" w:rsidP="00930343">
      <w:pPr>
        <w:numPr>
          <w:ilvl w:val="0"/>
          <w:numId w:val="25"/>
        </w:numPr>
      </w:pPr>
      <w:r>
        <w:rPr>
          <w:rFonts w:hint="eastAsia"/>
        </w:rPr>
        <w:t>software-properties-</w:t>
      </w:r>
      <w:proofErr w:type="spellStart"/>
      <w:r>
        <w:rPr>
          <w:rFonts w:hint="eastAsia"/>
        </w:rPr>
        <w:t>gtk</w:t>
      </w:r>
      <w:proofErr w:type="spellEnd"/>
      <w:r w:rsidR="005312B8">
        <w:rPr>
          <w:rFonts w:hint="eastAsia"/>
        </w:rPr>
        <w:t>：软件源管理</w:t>
      </w:r>
      <w:r w:rsidR="00D21EA7">
        <w:rPr>
          <w:rFonts w:hint="eastAsia"/>
        </w:rPr>
        <w:t>器</w:t>
      </w:r>
    </w:p>
    <w:p w14:paraId="00AD3138" w14:textId="3FB28D8D" w:rsidR="002D5743" w:rsidRDefault="002D5743" w:rsidP="000F7367">
      <w:pPr>
        <w:ind w:firstLine="420"/>
      </w:pPr>
      <w:r>
        <w:rPr>
          <w:rFonts w:hint="eastAsia"/>
        </w:rPr>
        <w:t>其实还有一个常用的工具叫做</w:t>
      </w:r>
      <w:r w:rsidR="00DC677C" w:rsidRPr="00DC677C">
        <w:t>synaptic package manager</w:t>
      </w:r>
      <w:r w:rsidR="00DC677C">
        <w:rPr>
          <w:rFonts w:hint="eastAsia"/>
        </w:rPr>
        <w:t>，因为</w:t>
      </w:r>
      <w:r w:rsidR="00DC677C">
        <w:rPr>
          <w:rFonts w:hint="eastAsia"/>
        </w:rPr>
        <w:t>Ubuntu14.04</w:t>
      </w:r>
      <w:r w:rsidR="00DC677C">
        <w:rPr>
          <w:rFonts w:hint="eastAsia"/>
        </w:rPr>
        <w:t>默认不会安装这个工具，这里就不做介绍了，同学们可以自己查下相关的资料。</w:t>
      </w:r>
    </w:p>
    <w:p w14:paraId="51369ADB" w14:textId="7B27721B" w:rsidR="00084C6B" w:rsidRDefault="00763CC6" w:rsidP="00C12E61">
      <w:pPr>
        <w:ind w:firstLine="420"/>
      </w:pPr>
      <w:r>
        <w:rPr>
          <w:rFonts w:hint="eastAsia"/>
        </w:rPr>
        <w:t>上面</w:t>
      </w:r>
      <w:r w:rsidR="00635DD0">
        <w:rPr>
          <w:rFonts w:hint="eastAsia"/>
        </w:rPr>
        <w:t>的第三</w:t>
      </w:r>
      <w:r w:rsidR="009C5420">
        <w:rPr>
          <w:rFonts w:hint="eastAsia"/>
        </w:rPr>
        <w:t>个工具</w:t>
      </w:r>
      <w:r w:rsidR="00A23439">
        <w:rPr>
          <w:rFonts w:hint="eastAsia"/>
        </w:rPr>
        <w:t>，可以通过第一个还有第二个调出来，下面着重介绍前面三个工具</w:t>
      </w:r>
      <w:r w:rsidR="00B01840">
        <w:rPr>
          <w:rFonts w:hint="eastAsia"/>
        </w:rPr>
        <w:t>。</w:t>
      </w:r>
    </w:p>
    <w:p w14:paraId="36DF9143" w14:textId="2F17C4B1" w:rsidR="00A33547" w:rsidRPr="000934D3" w:rsidRDefault="00215957" w:rsidP="000934D3">
      <w:pPr>
        <w:spacing w:line="360" w:lineRule="auto"/>
        <w:rPr>
          <w:b/>
          <w:sz w:val="24"/>
        </w:rPr>
      </w:pPr>
      <w:r>
        <w:rPr>
          <w:rFonts w:hint="eastAsia"/>
          <w:b/>
          <w:sz w:val="24"/>
        </w:rPr>
        <w:t>U</w:t>
      </w:r>
      <w:r w:rsidR="00176E8F">
        <w:rPr>
          <w:rFonts w:hint="eastAsia"/>
          <w:b/>
          <w:sz w:val="24"/>
        </w:rPr>
        <w:t>buntu S</w:t>
      </w:r>
      <w:r w:rsidR="000934D3" w:rsidRPr="000934D3">
        <w:rPr>
          <w:rFonts w:hint="eastAsia"/>
          <w:b/>
          <w:sz w:val="24"/>
        </w:rPr>
        <w:t xml:space="preserve">oftware </w:t>
      </w:r>
      <w:r w:rsidR="00176E8F">
        <w:rPr>
          <w:rFonts w:hint="eastAsia"/>
          <w:b/>
          <w:sz w:val="24"/>
        </w:rPr>
        <w:t>C</w:t>
      </w:r>
      <w:r w:rsidR="000934D3" w:rsidRPr="000934D3">
        <w:rPr>
          <w:rFonts w:hint="eastAsia"/>
          <w:b/>
          <w:sz w:val="24"/>
        </w:rPr>
        <w:t>enter</w:t>
      </w:r>
    </w:p>
    <w:p w14:paraId="39D478AE" w14:textId="5F02DFFF" w:rsidR="00A111EE" w:rsidRDefault="003F6E6E" w:rsidP="00C66171">
      <w:r>
        <w:rPr>
          <w:rFonts w:hint="eastAsia"/>
        </w:rPr>
        <w:tab/>
        <w:t>Ubuntu S</w:t>
      </w:r>
      <w:r w:rsidR="00372DFA">
        <w:rPr>
          <w:rFonts w:hint="eastAsia"/>
        </w:rPr>
        <w:t xml:space="preserve">oftware </w:t>
      </w:r>
      <w:r>
        <w:rPr>
          <w:rFonts w:hint="eastAsia"/>
        </w:rPr>
        <w:t>C</w:t>
      </w:r>
      <w:r w:rsidR="00372DFA">
        <w:rPr>
          <w:rFonts w:hint="eastAsia"/>
        </w:rPr>
        <w:t>enter</w:t>
      </w:r>
      <w:r w:rsidR="003D3494">
        <w:rPr>
          <w:rFonts w:hint="eastAsia"/>
        </w:rPr>
        <w:t>这个图形工具可以从左边的</w:t>
      </w:r>
      <w:r w:rsidR="003D3494">
        <w:rPr>
          <w:rFonts w:hint="eastAsia"/>
        </w:rPr>
        <w:t>launcher</w:t>
      </w:r>
      <w:r w:rsidR="003D3494">
        <w:rPr>
          <w:rFonts w:hint="eastAsia"/>
        </w:rPr>
        <w:t>上找到，当然也可以从</w:t>
      </w:r>
      <w:r w:rsidR="003D3494">
        <w:rPr>
          <w:rFonts w:hint="eastAsia"/>
        </w:rPr>
        <w:t>Unity</w:t>
      </w:r>
      <w:r w:rsidR="003D3494">
        <w:rPr>
          <w:rFonts w:hint="eastAsia"/>
        </w:rPr>
        <w:t>的</w:t>
      </w:r>
      <w:r w:rsidR="00E058B1">
        <w:rPr>
          <w:rFonts w:hint="eastAsia"/>
        </w:rPr>
        <w:t>应用程序</w:t>
      </w:r>
      <w:r w:rsidR="003D3494">
        <w:rPr>
          <w:rFonts w:hint="eastAsia"/>
        </w:rPr>
        <w:t>面板里面找到。</w:t>
      </w:r>
      <w:r w:rsidR="00E70600">
        <w:rPr>
          <w:rFonts w:hint="eastAsia"/>
        </w:rPr>
        <w:t>运行下面的软件可以看到下面的截图：</w:t>
      </w:r>
    </w:p>
    <w:p w14:paraId="27266DAD" w14:textId="25370966" w:rsidR="00003FD2" w:rsidRDefault="00A24E48" w:rsidP="009E7C32">
      <w:pPr>
        <w:jc w:val="center"/>
      </w:pPr>
      <w:r>
        <w:rPr>
          <w:noProof/>
        </w:rPr>
        <w:drawing>
          <wp:inline distT="0" distB="0" distL="0" distR="0" wp14:anchorId="4B704CEB" wp14:editId="3F020601">
            <wp:extent cx="4040941" cy="276434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25">
                      <a:extLst>
                        <a:ext uri="{28A0092B-C50C-407E-A947-70E740481C1C}">
                          <a14:useLocalDpi xmlns:a14="http://schemas.microsoft.com/office/drawing/2010/main" val="0"/>
                        </a:ext>
                      </a:extLst>
                    </a:blip>
                    <a:stretch>
                      <a:fillRect/>
                    </a:stretch>
                  </pic:blipFill>
                  <pic:spPr>
                    <a:xfrm>
                      <a:off x="0" y="0"/>
                      <a:ext cx="4040429" cy="2763992"/>
                    </a:xfrm>
                    <a:prstGeom prst="rect">
                      <a:avLst/>
                    </a:prstGeom>
                  </pic:spPr>
                </pic:pic>
              </a:graphicData>
            </a:graphic>
          </wp:inline>
        </w:drawing>
      </w:r>
    </w:p>
    <w:p w14:paraId="084A3DBF" w14:textId="57469068" w:rsidR="00C44A0F" w:rsidRDefault="00C44A0F" w:rsidP="00C66171">
      <w:r>
        <w:rPr>
          <w:rFonts w:hint="eastAsia"/>
        </w:rPr>
        <w:tab/>
      </w:r>
      <w:r w:rsidR="00AA3C7F">
        <w:rPr>
          <w:rFonts w:hint="eastAsia"/>
        </w:rPr>
        <w:t>界面上的主要元素如下：</w:t>
      </w:r>
    </w:p>
    <w:p w14:paraId="232F8F32" w14:textId="266D5150" w:rsidR="0043209C" w:rsidRDefault="004B707E" w:rsidP="00282085">
      <w:pPr>
        <w:numPr>
          <w:ilvl w:val="0"/>
          <w:numId w:val="26"/>
        </w:numPr>
      </w:pPr>
      <w:r>
        <w:rPr>
          <w:rFonts w:hint="eastAsia"/>
        </w:rPr>
        <w:t>软件分类列表</w:t>
      </w:r>
      <w:r w:rsidR="001070DC">
        <w:rPr>
          <w:rFonts w:hint="eastAsia"/>
        </w:rPr>
        <w:t>：</w:t>
      </w:r>
      <w:r w:rsidR="00852ADB">
        <w:rPr>
          <w:rFonts w:hint="eastAsia"/>
        </w:rPr>
        <w:t>是不是看起来有点眼熟，对了和前面软件过滤中的</w:t>
      </w:r>
      <w:r w:rsidR="00A00E75">
        <w:rPr>
          <w:rFonts w:hint="eastAsia"/>
        </w:rPr>
        <w:t>分类一致</w:t>
      </w:r>
    </w:p>
    <w:p w14:paraId="72953D97" w14:textId="77777777" w:rsidR="00C230CE" w:rsidRDefault="00C230CE" w:rsidP="00282085">
      <w:pPr>
        <w:numPr>
          <w:ilvl w:val="0"/>
          <w:numId w:val="26"/>
        </w:numPr>
      </w:pPr>
      <w:r>
        <w:rPr>
          <w:rFonts w:hint="eastAsia"/>
        </w:rPr>
        <w:t>新增加的应用：</w:t>
      </w:r>
      <w:r w:rsidR="005B4028">
        <w:rPr>
          <w:rFonts w:hint="eastAsia"/>
        </w:rPr>
        <w:t>在软件中心新增加的应用</w:t>
      </w:r>
    </w:p>
    <w:p w14:paraId="6268AE2F" w14:textId="7D821C6E" w:rsidR="00506816" w:rsidRDefault="007B3272" w:rsidP="00282085">
      <w:pPr>
        <w:numPr>
          <w:ilvl w:val="0"/>
          <w:numId w:val="26"/>
        </w:numPr>
      </w:pPr>
      <w:r>
        <w:rPr>
          <w:rFonts w:hint="eastAsia"/>
        </w:rPr>
        <w:t>推荐应用</w:t>
      </w:r>
      <w:r w:rsidR="00B47D0A">
        <w:rPr>
          <w:rFonts w:hint="eastAsia"/>
        </w:rPr>
        <w:t>：</w:t>
      </w:r>
      <w:r w:rsidR="00295C19">
        <w:rPr>
          <w:rFonts w:hint="eastAsia"/>
        </w:rPr>
        <w:t>推荐用户安装的应用程序</w:t>
      </w:r>
      <w:r w:rsidR="00295C19">
        <w:t xml:space="preserve"> </w:t>
      </w:r>
    </w:p>
    <w:p w14:paraId="4BAD31E0" w14:textId="344D757F" w:rsidR="00A24E48" w:rsidRDefault="00A24E48" w:rsidP="00282085">
      <w:pPr>
        <w:numPr>
          <w:ilvl w:val="0"/>
          <w:numId w:val="26"/>
        </w:numPr>
      </w:pPr>
      <w:r>
        <w:rPr>
          <w:rFonts w:hint="eastAsia"/>
        </w:rPr>
        <w:t>最佳应用：这里的应用是评分比较高的应用程序，有点类似于</w:t>
      </w:r>
      <w:proofErr w:type="spellStart"/>
      <w:r>
        <w:rPr>
          <w:rFonts w:hint="eastAsia"/>
        </w:rPr>
        <w:t>AppStore</w:t>
      </w:r>
      <w:proofErr w:type="spellEnd"/>
      <w:r>
        <w:rPr>
          <w:rFonts w:hint="eastAsia"/>
        </w:rPr>
        <w:t>，或者</w:t>
      </w:r>
      <w:r>
        <w:rPr>
          <w:rFonts w:hint="eastAsia"/>
        </w:rPr>
        <w:t>Android Market</w:t>
      </w:r>
      <w:r>
        <w:rPr>
          <w:rFonts w:hint="eastAsia"/>
        </w:rPr>
        <w:t>，</w:t>
      </w:r>
      <w:r>
        <w:rPr>
          <w:rFonts w:hint="eastAsia"/>
        </w:rPr>
        <w:t>Ubuntu</w:t>
      </w:r>
      <w:r>
        <w:rPr>
          <w:rFonts w:hint="eastAsia"/>
        </w:rPr>
        <w:t>也有一个</w:t>
      </w:r>
      <w:r>
        <w:rPr>
          <w:rFonts w:hint="eastAsia"/>
        </w:rPr>
        <w:t>Software Center</w:t>
      </w:r>
      <w:r w:rsidR="005B6A92">
        <w:rPr>
          <w:rFonts w:hint="eastAsia"/>
        </w:rPr>
        <w:t>，里面有评分系统</w:t>
      </w:r>
    </w:p>
    <w:p w14:paraId="64EF234E" w14:textId="77777777" w:rsidR="001F7A91" w:rsidRDefault="002230EA" w:rsidP="00282085">
      <w:pPr>
        <w:numPr>
          <w:ilvl w:val="0"/>
          <w:numId w:val="26"/>
        </w:numPr>
      </w:pPr>
      <w:r>
        <w:rPr>
          <w:rFonts w:hint="eastAsia"/>
        </w:rPr>
        <w:t>过滤选项：</w:t>
      </w:r>
      <w:r w:rsidR="007F4947">
        <w:rPr>
          <w:rFonts w:hint="eastAsia"/>
        </w:rPr>
        <w:t>这个过滤选项配合分类列表方便查找软件</w:t>
      </w:r>
    </w:p>
    <w:p w14:paraId="452A4632" w14:textId="77777777" w:rsidR="00330FBF" w:rsidRPr="00C230CE" w:rsidRDefault="00330FBF" w:rsidP="00282085">
      <w:pPr>
        <w:numPr>
          <w:ilvl w:val="0"/>
          <w:numId w:val="26"/>
        </w:numPr>
      </w:pPr>
      <w:r>
        <w:rPr>
          <w:rFonts w:hint="eastAsia"/>
        </w:rPr>
        <w:t>搜索框：</w:t>
      </w:r>
      <w:r w:rsidR="007607A9">
        <w:rPr>
          <w:rFonts w:hint="eastAsia"/>
        </w:rPr>
        <w:t>同上面的过滤选项配合搜索匹配名字的软件</w:t>
      </w:r>
    </w:p>
    <w:p w14:paraId="01D3C45C" w14:textId="5355F2B1" w:rsidR="006D1747" w:rsidRDefault="00D52509" w:rsidP="00C66171">
      <w:r>
        <w:rPr>
          <w:rFonts w:hint="eastAsia"/>
        </w:rPr>
        <w:tab/>
      </w:r>
      <w:r>
        <w:rPr>
          <w:rFonts w:hint="eastAsia"/>
        </w:rPr>
        <w:t>可以尝试下</w:t>
      </w:r>
      <w:r w:rsidR="00F03ACF">
        <w:rPr>
          <w:rFonts w:hint="eastAsia"/>
        </w:rPr>
        <w:t>安装一个应用，比如要安装一个集成开发环境，可以点击左边分类中的</w:t>
      </w:r>
      <w:proofErr w:type="spellStart"/>
      <w:r w:rsidR="00F03ACF">
        <w:rPr>
          <w:rFonts w:hint="eastAsia"/>
        </w:rPr>
        <w:t>Developper</w:t>
      </w:r>
      <w:proofErr w:type="spellEnd"/>
      <w:r w:rsidR="00F03ACF">
        <w:rPr>
          <w:rFonts w:hint="eastAsia"/>
        </w:rPr>
        <w:t xml:space="preserve"> Tools</w:t>
      </w:r>
      <w:r w:rsidR="0093286D">
        <w:rPr>
          <w:rFonts w:hint="eastAsia"/>
        </w:rPr>
        <w:t>这个分类，进入下面的界面：</w:t>
      </w:r>
    </w:p>
    <w:p w14:paraId="3420A8E2" w14:textId="09238251" w:rsidR="00D1546D" w:rsidRDefault="003A1C12" w:rsidP="003A1C12">
      <w:pPr>
        <w:jc w:val="center"/>
      </w:pPr>
      <w:r>
        <w:rPr>
          <w:noProof/>
        </w:rPr>
        <w:lastRenderedPageBreak/>
        <w:drawing>
          <wp:inline distT="0" distB="0" distL="0" distR="0" wp14:anchorId="1ED02E06" wp14:editId="4EB4CCD9">
            <wp:extent cx="3996983" cy="2861794"/>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26">
                      <a:extLst>
                        <a:ext uri="{28A0092B-C50C-407E-A947-70E740481C1C}">
                          <a14:useLocalDpi xmlns:a14="http://schemas.microsoft.com/office/drawing/2010/main" val="0"/>
                        </a:ext>
                      </a:extLst>
                    </a:blip>
                    <a:stretch>
                      <a:fillRect/>
                    </a:stretch>
                  </pic:blipFill>
                  <pic:spPr>
                    <a:xfrm>
                      <a:off x="0" y="0"/>
                      <a:ext cx="3996983" cy="2861794"/>
                    </a:xfrm>
                    <a:prstGeom prst="rect">
                      <a:avLst/>
                    </a:prstGeom>
                  </pic:spPr>
                </pic:pic>
              </a:graphicData>
            </a:graphic>
          </wp:inline>
        </w:drawing>
      </w:r>
    </w:p>
    <w:p w14:paraId="63FBA711" w14:textId="13FD3E44" w:rsidR="004E3983" w:rsidRDefault="00947F63" w:rsidP="00C66171">
      <w:r>
        <w:rPr>
          <w:rFonts w:hint="eastAsia"/>
        </w:rPr>
        <w:tab/>
      </w:r>
      <w:r w:rsidR="00E0059F">
        <w:rPr>
          <w:rFonts w:hint="eastAsia"/>
        </w:rPr>
        <w:t>这里</w:t>
      </w:r>
      <w:r w:rsidR="00E52855">
        <w:rPr>
          <w:rFonts w:hint="eastAsia"/>
        </w:rPr>
        <w:t>列出了这个大类的小类，</w:t>
      </w:r>
      <w:r w:rsidR="00E0059F">
        <w:rPr>
          <w:rFonts w:hint="eastAsia"/>
        </w:rPr>
        <w:t>面可以看到集成开发环境</w:t>
      </w:r>
      <w:r w:rsidR="00E0059F">
        <w:rPr>
          <w:rFonts w:hint="eastAsia"/>
        </w:rPr>
        <w:t>IDE</w:t>
      </w:r>
      <w:r w:rsidR="00E0059F">
        <w:rPr>
          <w:rFonts w:hint="eastAsia"/>
        </w:rPr>
        <w:t>，</w:t>
      </w:r>
      <w:r w:rsidR="00CA7362">
        <w:rPr>
          <w:rFonts w:hint="eastAsia"/>
        </w:rPr>
        <w:t>就是绿色</w:t>
      </w:r>
      <w:r w:rsidR="00266782">
        <w:rPr>
          <w:rFonts w:hint="eastAsia"/>
        </w:rPr>
        <w:t>矩形标记的这个子类</w:t>
      </w:r>
      <w:r w:rsidR="00006A82">
        <w:rPr>
          <w:rFonts w:hint="eastAsia"/>
        </w:rPr>
        <w:t>，就是开发环境了。</w:t>
      </w:r>
      <w:r w:rsidR="00B5219F">
        <w:rPr>
          <w:rFonts w:hint="eastAsia"/>
        </w:rPr>
        <w:t>单击进入这个子类，截图如下：</w:t>
      </w:r>
    </w:p>
    <w:p w14:paraId="48451429" w14:textId="265B3323" w:rsidR="0081515D" w:rsidRDefault="00E04C3B" w:rsidP="00E04C3B">
      <w:pPr>
        <w:jc w:val="center"/>
      </w:pPr>
      <w:r>
        <w:rPr>
          <w:noProof/>
        </w:rPr>
        <w:drawing>
          <wp:inline distT="0" distB="0" distL="0" distR="0" wp14:anchorId="4BAB99F9" wp14:editId="2C722093">
            <wp:extent cx="3996983" cy="2861794"/>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png"/>
                    <pic:cNvPicPr/>
                  </pic:nvPicPr>
                  <pic:blipFill>
                    <a:blip r:embed="rId27">
                      <a:extLst>
                        <a:ext uri="{28A0092B-C50C-407E-A947-70E740481C1C}">
                          <a14:useLocalDpi xmlns:a14="http://schemas.microsoft.com/office/drawing/2010/main" val="0"/>
                        </a:ext>
                      </a:extLst>
                    </a:blip>
                    <a:stretch>
                      <a:fillRect/>
                    </a:stretch>
                  </pic:blipFill>
                  <pic:spPr>
                    <a:xfrm>
                      <a:off x="0" y="0"/>
                      <a:ext cx="3996983" cy="2861794"/>
                    </a:xfrm>
                    <a:prstGeom prst="rect">
                      <a:avLst/>
                    </a:prstGeom>
                  </pic:spPr>
                </pic:pic>
              </a:graphicData>
            </a:graphic>
          </wp:inline>
        </w:drawing>
      </w:r>
    </w:p>
    <w:p w14:paraId="1D2352B2" w14:textId="6E640D51" w:rsidR="00322208" w:rsidRDefault="00322208" w:rsidP="00C66171">
      <w:r>
        <w:rPr>
          <w:rFonts w:hint="eastAsia"/>
        </w:rPr>
        <w:tab/>
      </w:r>
      <w:r>
        <w:rPr>
          <w:rFonts w:hint="eastAsia"/>
        </w:rPr>
        <w:t>可以看到</w:t>
      </w:r>
      <w:r w:rsidR="00E04C3B">
        <w:rPr>
          <w:rFonts w:hint="eastAsia"/>
        </w:rPr>
        <w:t>大名鼎鼎的</w:t>
      </w:r>
      <w:r>
        <w:rPr>
          <w:rFonts w:hint="eastAsia"/>
        </w:rPr>
        <w:t>Eclipse</w:t>
      </w:r>
      <w:r w:rsidR="00881834">
        <w:rPr>
          <w:rFonts w:hint="eastAsia"/>
        </w:rPr>
        <w:t>就在其中，</w:t>
      </w:r>
      <w:r w:rsidR="003E0075">
        <w:rPr>
          <w:rFonts w:hint="eastAsia"/>
        </w:rPr>
        <w:t>单击选择看到</w:t>
      </w:r>
      <w:r w:rsidR="002D5FC1">
        <w:rPr>
          <w:rFonts w:hint="eastAsia"/>
        </w:rPr>
        <w:t>右边有个</w:t>
      </w:r>
      <w:r w:rsidR="002D5FC1">
        <w:rPr>
          <w:rFonts w:hint="eastAsia"/>
        </w:rPr>
        <w:t>Install</w:t>
      </w:r>
      <w:r w:rsidR="002D5FC1">
        <w:rPr>
          <w:rFonts w:hint="eastAsia"/>
        </w:rPr>
        <w:t>的按钮，如下图：</w:t>
      </w:r>
    </w:p>
    <w:p w14:paraId="3693E38D" w14:textId="636CAEE0" w:rsidR="002E6F44" w:rsidRDefault="002E6F44" w:rsidP="002D1B07">
      <w:pPr>
        <w:jc w:val="center"/>
      </w:pPr>
      <w:r>
        <w:rPr>
          <w:noProof/>
        </w:rPr>
        <w:lastRenderedPageBreak/>
        <w:drawing>
          <wp:inline distT="0" distB="0" distL="0" distR="0" wp14:anchorId="5B7DBBD0" wp14:editId="094E5376">
            <wp:extent cx="3996983" cy="2862275"/>
            <wp:effectExtent l="0" t="0" r="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28">
                      <a:extLst>
                        <a:ext uri="{28A0092B-C50C-407E-A947-70E740481C1C}">
                          <a14:useLocalDpi xmlns:a14="http://schemas.microsoft.com/office/drawing/2010/main" val="0"/>
                        </a:ext>
                      </a:extLst>
                    </a:blip>
                    <a:stretch>
                      <a:fillRect/>
                    </a:stretch>
                  </pic:blipFill>
                  <pic:spPr>
                    <a:xfrm>
                      <a:off x="0" y="0"/>
                      <a:ext cx="3996983" cy="2862275"/>
                    </a:xfrm>
                    <a:prstGeom prst="rect">
                      <a:avLst/>
                    </a:prstGeom>
                  </pic:spPr>
                </pic:pic>
              </a:graphicData>
            </a:graphic>
          </wp:inline>
        </w:drawing>
      </w:r>
    </w:p>
    <w:p w14:paraId="75A2D931" w14:textId="77777777" w:rsidR="004F1389" w:rsidRDefault="004F1389" w:rsidP="00C66171">
      <w:r>
        <w:rPr>
          <w:rFonts w:hint="eastAsia"/>
        </w:rPr>
        <w:t>点击</w:t>
      </w:r>
      <w:r>
        <w:rPr>
          <w:rFonts w:hint="eastAsia"/>
        </w:rPr>
        <w:t>Install</w:t>
      </w:r>
      <w:r>
        <w:rPr>
          <w:rFonts w:hint="eastAsia"/>
        </w:rPr>
        <w:t>就可以安装了，</w:t>
      </w:r>
      <w:r w:rsidR="00075CF2">
        <w:rPr>
          <w:rFonts w:hint="eastAsia"/>
        </w:rPr>
        <w:t>但是在这之前需要做一点事情。</w:t>
      </w:r>
    </w:p>
    <w:p w14:paraId="0373249D" w14:textId="24D57748" w:rsidR="00E47E10" w:rsidRDefault="00E47E10" w:rsidP="00C66171">
      <w:r>
        <w:rPr>
          <w:rFonts w:hint="eastAsia"/>
        </w:rPr>
        <w:tab/>
        <w:t>Eclipse</w:t>
      </w:r>
      <w:r>
        <w:rPr>
          <w:rFonts w:hint="eastAsia"/>
        </w:rPr>
        <w:t>是个几百兆的大家伙，从网上下载起来肯定费劲，</w:t>
      </w:r>
      <w:r w:rsidR="006B07B5">
        <w:rPr>
          <w:rFonts w:hint="eastAsia"/>
        </w:rPr>
        <w:t>默认的情况下</w:t>
      </w:r>
      <w:r w:rsidR="008C6180">
        <w:rPr>
          <w:rFonts w:hint="eastAsia"/>
        </w:rPr>
        <w:t>Ubuntu</w:t>
      </w:r>
      <w:r w:rsidR="008C6180">
        <w:rPr>
          <w:rFonts w:hint="eastAsia"/>
        </w:rPr>
        <w:t>会从国外的主服务器上下载软件，这样对于国内的网络来说肯定是一个漫长的过程，</w:t>
      </w:r>
      <w:r w:rsidR="00A76001">
        <w:rPr>
          <w:rFonts w:hint="eastAsia"/>
        </w:rPr>
        <w:t>如果能从国内的网站上下载能多好啊！其实</w:t>
      </w:r>
      <w:r w:rsidR="00A76001">
        <w:rPr>
          <w:rFonts w:hint="eastAsia"/>
        </w:rPr>
        <w:t>Ubuntu</w:t>
      </w:r>
      <w:r w:rsidR="00A76001">
        <w:rPr>
          <w:rFonts w:hint="eastAsia"/>
        </w:rPr>
        <w:t>的发行商早就考虑到了这一点</w:t>
      </w:r>
      <w:r w:rsidR="00EB172A">
        <w:rPr>
          <w:rFonts w:hint="eastAsia"/>
        </w:rPr>
        <w:t>，</w:t>
      </w:r>
      <w:r w:rsidR="003E2E74">
        <w:rPr>
          <w:rFonts w:hint="eastAsia"/>
        </w:rPr>
        <w:t>软件仓库有很多镜像站点，用户可以选择对于用户自己来说最合适的。</w:t>
      </w:r>
      <w:r w:rsidR="00C87CBF">
        <w:rPr>
          <w:rFonts w:hint="eastAsia"/>
        </w:rPr>
        <w:t>下面就请出我们的第三个工具，软件源管理器。</w:t>
      </w:r>
    </w:p>
    <w:p w14:paraId="2CA539F2" w14:textId="5207B6DC" w:rsidR="00577094" w:rsidRPr="00251BE7" w:rsidRDefault="00577094" w:rsidP="00C66171">
      <w:pPr>
        <w:rPr>
          <w:b/>
          <w:sz w:val="24"/>
        </w:rPr>
      </w:pPr>
      <w:r w:rsidRPr="00251BE7">
        <w:rPr>
          <w:rFonts w:hint="eastAsia"/>
          <w:b/>
          <w:sz w:val="24"/>
        </w:rPr>
        <w:t>软件源管理器</w:t>
      </w:r>
    </w:p>
    <w:p w14:paraId="73505F97" w14:textId="77777777" w:rsidR="000B4D50" w:rsidRDefault="000B4D50" w:rsidP="000B4D50">
      <w:r>
        <w:rPr>
          <w:rFonts w:hint="eastAsia"/>
        </w:rPr>
        <w:tab/>
      </w:r>
      <w:r>
        <w:rPr>
          <w:rFonts w:hint="eastAsia"/>
        </w:rPr>
        <w:t>点击</w:t>
      </w:r>
      <w:r>
        <w:rPr>
          <w:rFonts w:hint="eastAsia"/>
        </w:rPr>
        <w:t>Edit</w:t>
      </w:r>
      <w:r>
        <w:rPr>
          <w:rFonts w:hint="eastAsia"/>
        </w:rPr>
        <w:t>菜单下</w:t>
      </w:r>
      <w:r w:rsidR="0003254A">
        <w:rPr>
          <w:rFonts w:hint="eastAsia"/>
        </w:rPr>
        <w:t>的</w:t>
      </w:r>
      <w:r w:rsidR="0003254A">
        <w:rPr>
          <w:rFonts w:hint="eastAsia"/>
        </w:rPr>
        <w:t>"Software Sources"</w:t>
      </w:r>
      <w:r w:rsidR="0003254A">
        <w:rPr>
          <w:rFonts w:hint="eastAsia"/>
        </w:rPr>
        <w:t>，如下图</w:t>
      </w:r>
      <w:r w:rsidR="00736ED6">
        <w:rPr>
          <w:rFonts w:hint="eastAsia"/>
        </w:rPr>
        <w:t>：</w:t>
      </w:r>
    </w:p>
    <w:p w14:paraId="792CC118" w14:textId="10A7DBAE" w:rsidR="002E6F44" w:rsidRPr="008C6180" w:rsidRDefault="002E6F44" w:rsidP="00B3195C">
      <w:pPr>
        <w:jc w:val="center"/>
      </w:pPr>
      <w:r>
        <w:rPr>
          <w:noProof/>
        </w:rPr>
        <w:drawing>
          <wp:inline distT="0" distB="0" distL="0" distR="0" wp14:anchorId="12A35790" wp14:editId="420B2921">
            <wp:extent cx="3996983" cy="286227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29">
                      <a:extLst>
                        <a:ext uri="{28A0092B-C50C-407E-A947-70E740481C1C}">
                          <a14:useLocalDpi xmlns:a14="http://schemas.microsoft.com/office/drawing/2010/main" val="0"/>
                        </a:ext>
                      </a:extLst>
                    </a:blip>
                    <a:stretch>
                      <a:fillRect/>
                    </a:stretch>
                  </pic:blipFill>
                  <pic:spPr>
                    <a:xfrm>
                      <a:off x="0" y="0"/>
                      <a:ext cx="3997186" cy="2862420"/>
                    </a:xfrm>
                    <a:prstGeom prst="rect">
                      <a:avLst/>
                    </a:prstGeom>
                  </pic:spPr>
                </pic:pic>
              </a:graphicData>
            </a:graphic>
          </wp:inline>
        </w:drawing>
      </w:r>
    </w:p>
    <w:p w14:paraId="1E0B4A35" w14:textId="633727F8" w:rsidR="009E4707" w:rsidRDefault="00976938" w:rsidP="00C66171">
      <w:r>
        <w:rPr>
          <w:rFonts w:hint="eastAsia"/>
        </w:rPr>
        <w:tab/>
      </w:r>
      <w:r w:rsidR="00E96342">
        <w:rPr>
          <w:rFonts w:hint="eastAsia"/>
        </w:rPr>
        <w:t>再次强调下</w:t>
      </w:r>
      <w:r w:rsidR="00AF4A7B">
        <w:rPr>
          <w:rFonts w:hint="eastAsia"/>
        </w:rPr>
        <w:t>Ubuntu</w:t>
      </w:r>
      <w:r w:rsidR="00AF4A7B">
        <w:rPr>
          <w:rFonts w:hint="eastAsia"/>
        </w:rPr>
        <w:t>的菜单出现方式：</w:t>
      </w:r>
      <w:r>
        <w:rPr>
          <w:rFonts w:hint="eastAsia"/>
        </w:rPr>
        <w:t>必须把</w:t>
      </w:r>
      <w:r w:rsidR="00AB5F4D">
        <w:rPr>
          <w:rFonts w:hint="eastAsia"/>
        </w:rPr>
        <w:t>软件中心放在所有窗口的最前，然后鼠标放在最上面的那</w:t>
      </w:r>
      <w:r w:rsidR="0023031A">
        <w:rPr>
          <w:rFonts w:hint="eastAsia"/>
        </w:rPr>
        <w:t>提示栏上才可以看到</w:t>
      </w:r>
      <w:r w:rsidR="00230F29">
        <w:rPr>
          <w:rFonts w:hint="eastAsia"/>
        </w:rPr>
        <w:t>。</w:t>
      </w:r>
      <w:r w:rsidR="00293D0F">
        <w:rPr>
          <w:rFonts w:hint="eastAsia"/>
        </w:rPr>
        <w:t>点击</w:t>
      </w:r>
      <w:r w:rsidR="00293D0F">
        <w:rPr>
          <w:rFonts w:hint="eastAsia"/>
        </w:rPr>
        <w:t>Software Sources</w:t>
      </w:r>
      <w:r w:rsidR="00293D0F">
        <w:rPr>
          <w:rFonts w:hint="eastAsia"/>
        </w:rPr>
        <w:t>之后出现</w:t>
      </w:r>
      <w:r w:rsidR="00B547B9">
        <w:rPr>
          <w:rFonts w:hint="eastAsia"/>
        </w:rPr>
        <w:t>下面的窗口，就是上面说到的第四个工具：软件源管理器</w:t>
      </w:r>
      <w:r w:rsidR="00293D0F">
        <w:rPr>
          <w:rFonts w:hint="eastAsia"/>
        </w:rPr>
        <w:t>。</w:t>
      </w:r>
      <w:r w:rsidR="00E83748">
        <w:rPr>
          <w:rFonts w:hint="eastAsia"/>
        </w:rPr>
        <w:t>前面说过</w:t>
      </w:r>
      <w:r w:rsidR="007E2501">
        <w:rPr>
          <w:rFonts w:hint="eastAsia"/>
        </w:rPr>
        <w:t>Ubuntu</w:t>
      </w:r>
      <w:r w:rsidR="007E2501">
        <w:rPr>
          <w:rFonts w:hint="eastAsia"/>
        </w:rPr>
        <w:t>的软件仓库有很多镜像，这个工具</w:t>
      </w:r>
      <w:r w:rsidR="00EF218A">
        <w:rPr>
          <w:rFonts w:hint="eastAsia"/>
        </w:rPr>
        <w:t>就是用来让用户选择自己喜欢的源的。</w:t>
      </w:r>
    </w:p>
    <w:p w14:paraId="45FCC5C4" w14:textId="475315BB" w:rsidR="00BF690D" w:rsidRDefault="00BF690D" w:rsidP="00C66171">
      <w:r>
        <w:rPr>
          <w:rFonts w:hint="eastAsia"/>
        </w:rPr>
        <w:tab/>
      </w:r>
      <w:r>
        <w:rPr>
          <w:rFonts w:hint="eastAsia"/>
        </w:rPr>
        <w:t>点击</w:t>
      </w:r>
      <w:r>
        <w:rPr>
          <w:rFonts w:hint="eastAsia"/>
        </w:rPr>
        <w:t>"Download from"</w:t>
      </w:r>
      <w:r>
        <w:rPr>
          <w:rFonts w:hint="eastAsia"/>
        </w:rPr>
        <w:t>的那个下拉框，</w:t>
      </w:r>
    </w:p>
    <w:p w14:paraId="42DC1B9C" w14:textId="7CDC35C1" w:rsidR="002E6F44" w:rsidRDefault="002E6F44" w:rsidP="00F745E0">
      <w:pPr>
        <w:jc w:val="center"/>
      </w:pPr>
      <w:r>
        <w:rPr>
          <w:noProof/>
        </w:rPr>
        <w:lastRenderedPageBreak/>
        <w:drawing>
          <wp:inline distT="0" distB="0" distL="0" distR="0" wp14:anchorId="27073423" wp14:editId="57570957">
            <wp:extent cx="3996983" cy="286227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30">
                      <a:extLst>
                        <a:ext uri="{28A0092B-C50C-407E-A947-70E740481C1C}">
                          <a14:useLocalDpi xmlns:a14="http://schemas.microsoft.com/office/drawing/2010/main" val="0"/>
                        </a:ext>
                      </a:extLst>
                    </a:blip>
                    <a:stretch>
                      <a:fillRect/>
                    </a:stretch>
                  </pic:blipFill>
                  <pic:spPr>
                    <a:xfrm>
                      <a:off x="0" y="0"/>
                      <a:ext cx="3997527" cy="2862665"/>
                    </a:xfrm>
                    <a:prstGeom prst="rect">
                      <a:avLst/>
                    </a:prstGeom>
                  </pic:spPr>
                </pic:pic>
              </a:graphicData>
            </a:graphic>
          </wp:inline>
        </w:drawing>
      </w:r>
    </w:p>
    <w:p w14:paraId="28599040" w14:textId="12E3BE00" w:rsidR="00A10DEF" w:rsidRDefault="002329AC" w:rsidP="00C66171">
      <w:r>
        <w:rPr>
          <w:rFonts w:hint="eastAsia"/>
        </w:rPr>
        <w:tab/>
      </w:r>
      <w:r w:rsidR="007565CC">
        <w:rPr>
          <w:rFonts w:hint="eastAsia"/>
        </w:rPr>
        <w:t>选择其中的</w:t>
      </w:r>
      <w:r w:rsidR="007565CC">
        <w:rPr>
          <w:rFonts w:hint="eastAsia"/>
        </w:rPr>
        <w:t>"Other"</w:t>
      </w:r>
      <w:r w:rsidR="00EE78A0">
        <w:rPr>
          <w:rFonts w:hint="eastAsia"/>
        </w:rPr>
        <w:t>可以看到下面的对话框：</w:t>
      </w:r>
    </w:p>
    <w:p w14:paraId="0420FAEF" w14:textId="4AF7A2F5" w:rsidR="002E6F44" w:rsidRDefault="002E6F44" w:rsidP="00F745E0">
      <w:pPr>
        <w:jc w:val="center"/>
      </w:pPr>
      <w:r>
        <w:rPr>
          <w:noProof/>
        </w:rPr>
        <w:drawing>
          <wp:inline distT="0" distB="0" distL="0" distR="0" wp14:anchorId="19336035" wp14:editId="1F32534A">
            <wp:extent cx="3996983" cy="2862275"/>
            <wp:effectExtent l="0" t="0" r="0"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31">
                      <a:extLst>
                        <a:ext uri="{28A0092B-C50C-407E-A947-70E740481C1C}">
                          <a14:useLocalDpi xmlns:a14="http://schemas.microsoft.com/office/drawing/2010/main" val="0"/>
                        </a:ext>
                      </a:extLst>
                    </a:blip>
                    <a:stretch>
                      <a:fillRect/>
                    </a:stretch>
                  </pic:blipFill>
                  <pic:spPr>
                    <a:xfrm>
                      <a:off x="0" y="0"/>
                      <a:ext cx="3996983" cy="2862275"/>
                    </a:xfrm>
                    <a:prstGeom prst="rect">
                      <a:avLst/>
                    </a:prstGeom>
                  </pic:spPr>
                </pic:pic>
              </a:graphicData>
            </a:graphic>
          </wp:inline>
        </w:drawing>
      </w:r>
    </w:p>
    <w:p w14:paraId="4426482E" w14:textId="21E08DB9" w:rsidR="00C430AC" w:rsidRDefault="00765F3E" w:rsidP="00C430AC">
      <w:r>
        <w:rPr>
          <w:rFonts w:hint="eastAsia"/>
        </w:rPr>
        <w:tab/>
      </w:r>
      <w:r>
        <w:rPr>
          <w:rFonts w:hint="eastAsia"/>
        </w:rPr>
        <w:t>这里列出了</w:t>
      </w:r>
      <w:r>
        <w:rPr>
          <w:rFonts w:hint="eastAsia"/>
        </w:rPr>
        <w:t>Ubuntu</w:t>
      </w:r>
      <w:r>
        <w:rPr>
          <w:rFonts w:hint="eastAsia"/>
        </w:rPr>
        <w:t>所有的可以选择的软件仓库镜像。我们可以看到这些软件仓库位于不同的国家地区</w:t>
      </w:r>
      <w:r w:rsidR="00467E41">
        <w:rPr>
          <w:rFonts w:hint="eastAsia"/>
        </w:rPr>
        <w:t>。</w:t>
      </w:r>
      <w:r w:rsidR="00CB39D9">
        <w:rPr>
          <w:rFonts w:hint="eastAsia"/>
        </w:rPr>
        <w:t>点击</w:t>
      </w:r>
      <w:r w:rsidR="00CB39D9">
        <w:rPr>
          <w:rFonts w:hint="eastAsia"/>
        </w:rPr>
        <w:t>Select Best Server</w:t>
      </w:r>
      <w:r w:rsidR="00CB39D9">
        <w:rPr>
          <w:rFonts w:hint="eastAsia"/>
        </w:rPr>
        <w:t>就可以</w:t>
      </w:r>
      <w:r w:rsidR="00AA03A1">
        <w:rPr>
          <w:rFonts w:hint="eastAsia"/>
        </w:rPr>
        <w:t>让</w:t>
      </w:r>
      <w:r w:rsidR="00AA03A1">
        <w:rPr>
          <w:rFonts w:hint="eastAsia"/>
        </w:rPr>
        <w:t>Ubuntu</w:t>
      </w:r>
      <w:r w:rsidR="00AA03A1">
        <w:rPr>
          <w:rFonts w:hint="eastAsia"/>
        </w:rPr>
        <w:t>自动选择最快的服务器，当然了</w:t>
      </w:r>
      <w:r w:rsidR="007D35BC">
        <w:rPr>
          <w:rFonts w:hint="eastAsia"/>
        </w:rPr>
        <w:t>，</w:t>
      </w:r>
      <w:r w:rsidR="00AA03A1">
        <w:rPr>
          <w:rFonts w:hint="eastAsia"/>
        </w:rPr>
        <w:t>在国内可以选择网易（</w:t>
      </w:r>
      <w:r w:rsidR="00AA03A1">
        <w:rPr>
          <w:rFonts w:hint="eastAsia"/>
        </w:rPr>
        <w:t>163</w:t>
      </w:r>
      <w:r w:rsidR="00501908">
        <w:rPr>
          <w:rFonts w:hint="eastAsia"/>
        </w:rPr>
        <w:t>.com</w:t>
      </w:r>
      <w:r w:rsidR="00AC71C3">
        <w:rPr>
          <w:rFonts w:hint="eastAsia"/>
        </w:rPr>
        <w:t>）的服务器。拉动右边的滚动条，找到中国</w:t>
      </w:r>
      <w:r w:rsidR="00161D6B">
        <w:rPr>
          <w:rFonts w:hint="eastAsia"/>
        </w:rPr>
        <w:t>，然后选择</w:t>
      </w:r>
      <w:r w:rsidR="00161D6B">
        <w:rPr>
          <w:rFonts w:hint="eastAsia"/>
        </w:rPr>
        <w:t>163</w:t>
      </w:r>
      <w:r w:rsidR="00161D6B">
        <w:rPr>
          <w:rFonts w:hint="eastAsia"/>
        </w:rPr>
        <w:t>的镜像，如下图：</w:t>
      </w:r>
    </w:p>
    <w:p w14:paraId="26387368" w14:textId="27CD9337" w:rsidR="002E6F44" w:rsidRDefault="002E6F44" w:rsidP="00381DBA">
      <w:pPr>
        <w:jc w:val="center"/>
      </w:pPr>
      <w:r>
        <w:rPr>
          <w:noProof/>
        </w:rPr>
        <w:lastRenderedPageBreak/>
        <w:drawing>
          <wp:inline distT="0" distB="0" distL="0" distR="0" wp14:anchorId="14955C0E" wp14:editId="1228EB61">
            <wp:extent cx="4022238" cy="28803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32">
                      <a:extLst>
                        <a:ext uri="{28A0092B-C50C-407E-A947-70E740481C1C}">
                          <a14:useLocalDpi xmlns:a14="http://schemas.microsoft.com/office/drawing/2010/main" val="0"/>
                        </a:ext>
                      </a:extLst>
                    </a:blip>
                    <a:stretch>
                      <a:fillRect/>
                    </a:stretch>
                  </pic:blipFill>
                  <pic:spPr>
                    <a:xfrm>
                      <a:off x="0" y="0"/>
                      <a:ext cx="4022238" cy="2880360"/>
                    </a:xfrm>
                    <a:prstGeom prst="rect">
                      <a:avLst/>
                    </a:prstGeom>
                  </pic:spPr>
                </pic:pic>
              </a:graphicData>
            </a:graphic>
          </wp:inline>
        </w:drawing>
      </w:r>
    </w:p>
    <w:p w14:paraId="5E08D1C3" w14:textId="2635FC4B" w:rsidR="00765562" w:rsidRDefault="00765562" w:rsidP="00381DBA">
      <w:pPr>
        <w:ind w:firstLine="420"/>
      </w:pPr>
      <w:r>
        <w:rPr>
          <w:rFonts w:hint="eastAsia"/>
        </w:rPr>
        <w:t>点击</w:t>
      </w:r>
      <w:r>
        <w:rPr>
          <w:rFonts w:hint="eastAsia"/>
        </w:rPr>
        <w:t>Choose Server</w:t>
      </w:r>
      <w:r w:rsidR="00E774FF">
        <w:rPr>
          <w:rFonts w:hint="eastAsia"/>
        </w:rPr>
        <w:t>，</w:t>
      </w:r>
      <w:r w:rsidR="00003D71">
        <w:rPr>
          <w:rFonts w:hint="eastAsia"/>
        </w:rPr>
        <w:t>输入密码，</w:t>
      </w:r>
      <w:r w:rsidR="00527FCD">
        <w:rPr>
          <w:rFonts w:hint="eastAsia"/>
        </w:rPr>
        <w:t>点击</w:t>
      </w:r>
      <w:r w:rsidR="003F0AA4">
        <w:rPr>
          <w:rFonts w:hint="eastAsia"/>
        </w:rPr>
        <w:t>"</w:t>
      </w:r>
      <w:r w:rsidR="003F671D">
        <w:rPr>
          <w:rFonts w:hint="eastAsia"/>
        </w:rPr>
        <w:t>Authenticate</w:t>
      </w:r>
      <w:r w:rsidR="003F0AA4">
        <w:rPr>
          <w:rFonts w:hint="eastAsia"/>
        </w:rPr>
        <w:t>"</w:t>
      </w:r>
      <w:r w:rsidR="000F040D">
        <w:rPr>
          <w:rFonts w:hint="eastAsia"/>
        </w:rPr>
        <w:t>，修改软件仓库就完成了，</w:t>
      </w:r>
      <w:r w:rsidR="00626328">
        <w:rPr>
          <w:rFonts w:hint="eastAsia"/>
        </w:rPr>
        <w:t>以后安装软件软件的时候就从网易的镜像下载软件包了</w:t>
      </w:r>
      <w:r w:rsidR="004221DF">
        <w:rPr>
          <w:rFonts w:hint="eastAsia"/>
        </w:rPr>
        <w:t>，速度能快不少。当然这里还有一个步骤忽略了，修改了软件仓库之后，</w:t>
      </w:r>
      <w:r w:rsidR="004221DF">
        <w:rPr>
          <w:rFonts w:hint="eastAsia"/>
        </w:rPr>
        <w:t>Ubuntu</w:t>
      </w:r>
      <w:r w:rsidR="00D449E7">
        <w:rPr>
          <w:rFonts w:hint="eastAsia"/>
        </w:rPr>
        <w:t>会在后台默默的帮我们重新刷新新软件仓库中的软件列表，</w:t>
      </w:r>
      <w:r w:rsidR="007D3743">
        <w:rPr>
          <w:rFonts w:hint="eastAsia"/>
        </w:rPr>
        <w:t>等一段时间之后我们就可以从新的软件仓库中下载软件了。</w:t>
      </w:r>
    </w:p>
    <w:p w14:paraId="51026EBC" w14:textId="78F8E396" w:rsidR="00CB0C23" w:rsidRDefault="00CB0C23" w:rsidP="00381DBA">
      <w:pPr>
        <w:ind w:firstLine="420"/>
      </w:pPr>
      <w:r>
        <w:rPr>
          <w:rFonts w:hint="eastAsia"/>
        </w:rPr>
        <w:t>其实这个工具还有其他的作用，简单说下：</w:t>
      </w:r>
    </w:p>
    <w:p w14:paraId="430F9A54" w14:textId="688BEAE3" w:rsidR="006C5B24" w:rsidRDefault="003A7EAD" w:rsidP="00381DBA">
      <w:pPr>
        <w:ind w:firstLine="420"/>
      </w:pPr>
      <w:r>
        <w:rPr>
          <w:rFonts w:hint="eastAsia"/>
        </w:rPr>
        <w:t>Other Software</w:t>
      </w:r>
      <w:r w:rsidR="006C5B24">
        <w:rPr>
          <w:rFonts w:hint="eastAsia"/>
        </w:rPr>
        <w:t>：</w:t>
      </w:r>
      <w:r w:rsidR="00931543">
        <w:rPr>
          <w:rFonts w:hint="eastAsia"/>
        </w:rPr>
        <w:t>用</w:t>
      </w:r>
      <w:r w:rsidR="00040321">
        <w:rPr>
          <w:rFonts w:hint="eastAsia"/>
        </w:rPr>
        <w:t>以增减软件源</w:t>
      </w:r>
    </w:p>
    <w:p w14:paraId="16C6B41B" w14:textId="02505E1D" w:rsidR="003A7EAD" w:rsidRDefault="00040321" w:rsidP="00381DBA">
      <w:pPr>
        <w:ind w:firstLine="420"/>
      </w:pPr>
      <w:r>
        <w:rPr>
          <w:rFonts w:hint="eastAsia"/>
        </w:rPr>
        <w:t>Updates</w:t>
      </w:r>
      <w:r w:rsidR="00EC7EBD">
        <w:rPr>
          <w:rFonts w:hint="eastAsia"/>
        </w:rPr>
        <w:t>：</w:t>
      </w:r>
      <w:r>
        <w:rPr>
          <w:rFonts w:hint="eastAsia"/>
        </w:rPr>
        <w:t>设置更新的安装策略，更新的检查时间</w:t>
      </w:r>
    </w:p>
    <w:p w14:paraId="5EE2EB8B" w14:textId="0C46795D" w:rsidR="00250275" w:rsidRDefault="00C84ECC" w:rsidP="00381DBA">
      <w:pPr>
        <w:ind w:firstLine="420"/>
      </w:pPr>
      <w:r>
        <w:rPr>
          <w:rFonts w:hint="eastAsia"/>
        </w:rPr>
        <w:t>Authenti</w:t>
      </w:r>
      <w:r w:rsidR="00250275">
        <w:rPr>
          <w:rFonts w:hint="eastAsia"/>
        </w:rPr>
        <w:t>cation</w:t>
      </w:r>
      <w:r w:rsidR="00A244B8">
        <w:rPr>
          <w:rFonts w:hint="eastAsia"/>
        </w:rPr>
        <w:t>：</w:t>
      </w:r>
      <w:r>
        <w:rPr>
          <w:rFonts w:hint="eastAsia"/>
        </w:rPr>
        <w:t>设置</w:t>
      </w:r>
      <w:r w:rsidR="009D0633">
        <w:rPr>
          <w:rFonts w:hint="eastAsia"/>
        </w:rPr>
        <w:t>软件仓库的安全策略</w:t>
      </w:r>
    </w:p>
    <w:p w14:paraId="694D1309" w14:textId="73783830" w:rsidR="00706CCB" w:rsidRDefault="00706CCB" w:rsidP="00381DBA">
      <w:pPr>
        <w:ind w:firstLine="420"/>
      </w:pPr>
      <w:r>
        <w:rPr>
          <w:rFonts w:hint="eastAsia"/>
        </w:rPr>
        <w:t>Additional Drivers</w:t>
      </w:r>
      <w:r>
        <w:rPr>
          <w:rFonts w:hint="eastAsia"/>
        </w:rPr>
        <w:t>：用来管理计算机上面一些硬件的驱动程序</w:t>
      </w:r>
    </w:p>
    <w:p w14:paraId="4786BD01" w14:textId="0803B164" w:rsidR="00CF03C2" w:rsidRPr="00CF03C2" w:rsidRDefault="004A195A" w:rsidP="00CF03C2">
      <w:pPr>
        <w:spacing w:line="360" w:lineRule="auto"/>
        <w:rPr>
          <w:b/>
          <w:sz w:val="24"/>
        </w:rPr>
      </w:pPr>
      <w:r>
        <w:rPr>
          <w:rFonts w:hint="eastAsia"/>
          <w:b/>
          <w:sz w:val="24"/>
        </w:rPr>
        <w:t>Software Updater</w:t>
      </w:r>
    </w:p>
    <w:p w14:paraId="5BD427C4" w14:textId="77777777" w:rsidR="004B6CEC" w:rsidRDefault="00CF03C2" w:rsidP="00C430AC">
      <w:r>
        <w:rPr>
          <w:rFonts w:hint="eastAsia"/>
        </w:rPr>
        <w:tab/>
      </w:r>
      <w:r>
        <w:rPr>
          <w:rFonts w:hint="eastAsia"/>
        </w:rPr>
        <w:t>软件如果出现问题，则需要更新软件，</w:t>
      </w:r>
      <w:r>
        <w:rPr>
          <w:rFonts w:hint="eastAsia"/>
        </w:rPr>
        <w:t>Windows</w:t>
      </w:r>
      <w:r>
        <w:rPr>
          <w:rFonts w:hint="eastAsia"/>
        </w:rPr>
        <w:t>的自动更新就是这个作用，当然</w:t>
      </w:r>
      <w:r>
        <w:rPr>
          <w:rFonts w:hint="eastAsia"/>
        </w:rPr>
        <w:t>Ubuntu</w:t>
      </w:r>
      <w:r>
        <w:rPr>
          <w:rFonts w:hint="eastAsia"/>
        </w:rPr>
        <w:t>也有类似的工具，</w:t>
      </w:r>
      <w:r>
        <w:rPr>
          <w:rFonts w:hint="eastAsia"/>
        </w:rPr>
        <w:t>update manager</w:t>
      </w:r>
      <w:r>
        <w:rPr>
          <w:rFonts w:hint="eastAsia"/>
        </w:rPr>
        <w:t>就是用来给系统中的软件升级使用的，</w:t>
      </w:r>
      <w:r w:rsidR="00B268EA">
        <w:rPr>
          <w:rFonts w:hint="eastAsia"/>
        </w:rPr>
        <w:t>可以从</w:t>
      </w:r>
      <w:r w:rsidR="00B268EA">
        <w:rPr>
          <w:rFonts w:hint="eastAsia"/>
        </w:rPr>
        <w:t>Unity</w:t>
      </w:r>
      <w:r w:rsidR="00B268EA">
        <w:rPr>
          <w:rFonts w:hint="eastAsia"/>
        </w:rPr>
        <w:t>的应用程序面板中运行</w:t>
      </w:r>
      <w:r w:rsidR="00B268EA">
        <w:rPr>
          <w:rFonts w:hint="eastAsia"/>
        </w:rPr>
        <w:t>update manager</w:t>
      </w:r>
      <w:r w:rsidR="00B268EA">
        <w:rPr>
          <w:rFonts w:hint="eastAsia"/>
        </w:rPr>
        <w:t>，</w:t>
      </w:r>
      <w:r w:rsidR="004A195A">
        <w:rPr>
          <w:rFonts w:hint="eastAsia"/>
        </w:rPr>
        <w:t>点击</w:t>
      </w:r>
      <w:r w:rsidR="004A195A">
        <w:rPr>
          <w:rFonts w:hint="eastAsia"/>
        </w:rPr>
        <w:t>Dash Home</w:t>
      </w:r>
      <w:r w:rsidR="004A195A">
        <w:sym w:font="Wingdings" w:char="F0E0"/>
      </w:r>
      <w:r w:rsidR="004B6CEC">
        <w:rPr>
          <w:rFonts w:hint="eastAsia"/>
        </w:rPr>
        <w:t>输入</w:t>
      </w:r>
      <w:r w:rsidR="004B6CEC">
        <w:rPr>
          <w:rFonts w:hint="eastAsia"/>
        </w:rPr>
        <w:t>Update</w:t>
      </w:r>
      <w:r w:rsidR="004B6CEC">
        <w:rPr>
          <w:rFonts w:hint="eastAsia"/>
        </w:rPr>
        <w:t>，然后出现的结果一般如下：</w:t>
      </w:r>
    </w:p>
    <w:p w14:paraId="592C5C14" w14:textId="2CFF25AA" w:rsidR="00A73116" w:rsidRDefault="00A73116" w:rsidP="00A73116">
      <w:pPr>
        <w:jc w:val="center"/>
      </w:pPr>
      <w:r>
        <w:rPr>
          <w:rFonts w:hint="eastAsia"/>
          <w:noProof/>
        </w:rPr>
        <w:drawing>
          <wp:inline distT="0" distB="0" distL="0" distR="0" wp14:anchorId="5354B3AA" wp14:editId="194E387C">
            <wp:extent cx="4002309" cy="273791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33">
                      <a:extLst>
                        <a:ext uri="{28A0092B-C50C-407E-A947-70E740481C1C}">
                          <a14:useLocalDpi xmlns:a14="http://schemas.microsoft.com/office/drawing/2010/main" val="0"/>
                        </a:ext>
                      </a:extLst>
                    </a:blip>
                    <a:stretch>
                      <a:fillRect/>
                    </a:stretch>
                  </pic:blipFill>
                  <pic:spPr>
                    <a:xfrm>
                      <a:off x="0" y="0"/>
                      <a:ext cx="4001802" cy="2737568"/>
                    </a:xfrm>
                    <a:prstGeom prst="rect">
                      <a:avLst/>
                    </a:prstGeom>
                  </pic:spPr>
                </pic:pic>
              </a:graphicData>
            </a:graphic>
          </wp:inline>
        </w:drawing>
      </w:r>
    </w:p>
    <w:p w14:paraId="170DA010" w14:textId="5B60A165" w:rsidR="00CF03C2" w:rsidRDefault="00A73116" w:rsidP="00A73116">
      <w:pPr>
        <w:ind w:firstLine="420"/>
      </w:pPr>
      <w:r>
        <w:rPr>
          <w:rFonts w:hint="eastAsia"/>
        </w:rPr>
        <w:t>上图中绿色矩形所示的应用程序就是</w:t>
      </w:r>
      <w:r>
        <w:rPr>
          <w:rFonts w:hint="eastAsia"/>
        </w:rPr>
        <w:t>Software Updater</w:t>
      </w:r>
      <w:r>
        <w:rPr>
          <w:rFonts w:hint="eastAsia"/>
        </w:rPr>
        <w:t>，</w:t>
      </w:r>
      <w:r w:rsidR="00562094">
        <w:rPr>
          <w:rFonts w:hint="eastAsia"/>
        </w:rPr>
        <w:t>点击，弹出窗口</w:t>
      </w:r>
      <w:r w:rsidR="00B268EA">
        <w:rPr>
          <w:rFonts w:hint="eastAsia"/>
        </w:rPr>
        <w:t>如下：</w:t>
      </w:r>
    </w:p>
    <w:p w14:paraId="0A0C0C16" w14:textId="65B480A4" w:rsidR="008D124D" w:rsidRDefault="008D124D" w:rsidP="001A027A">
      <w:pPr>
        <w:jc w:val="center"/>
      </w:pPr>
      <w:r>
        <w:rPr>
          <w:noProof/>
        </w:rPr>
        <w:lastRenderedPageBreak/>
        <w:drawing>
          <wp:inline distT="0" distB="0" distL="0" distR="0" wp14:anchorId="42056934" wp14:editId="6CD0319C">
            <wp:extent cx="3995875" cy="2529534"/>
            <wp:effectExtent l="0" t="0" r="508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34">
                      <a:extLst>
                        <a:ext uri="{28A0092B-C50C-407E-A947-70E740481C1C}">
                          <a14:useLocalDpi xmlns:a14="http://schemas.microsoft.com/office/drawing/2010/main" val="0"/>
                        </a:ext>
                      </a:extLst>
                    </a:blip>
                    <a:stretch>
                      <a:fillRect/>
                    </a:stretch>
                  </pic:blipFill>
                  <pic:spPr>
                    <a:xfrm>
                      <a:off x="0" y="0"/>
                      <a:ext cx="3995369" cy="2529214"/>
                    </a:xfrm>
                    <a:prstGeom prst="rect">
                      <a:avLst/>
                    </a:prstGeom>
                  </pic:spPr>
                </pic:pic>
              </a:graphicData>
            </a:graphic>
          </wp:inline>
        </w:drawing>
      </w:r>
    </w:p>
    <w:p w14:paraId="576FCDE2" w14:textId="6107F9A9" w:rsidR="00BA5076" w:rsidRDefault="00BA5076" w:rsidP="00BA5076">
      <w:r>
        <w:rPr>
          <w:rFonts w:hint="eastAsia"/>
        </w:rPr>
        <w:tab/>
      </w:r>
      <w:r>
        <w:rPr>
          <w:rFonts w:hint="eastAsia"/>
        </w:rPr>
        <w:t>一般来说点击</w:t>
      </w:r>
      <w:r w:rsidR="00ED5610">
        <w:rPr>
          <w:rFonts w:hint="eastAsia"/>
        </w:rPr>
        <w:t>"</w:t>
      </w:r>
      <w:r>
        <w:rPr>
          <w:rFonts w:hint="eastAsia"/>
        </w:rPr>
        <w:t>Install Now</w:t>
      </w:r>
      <w:r w:rsidR="00ED5610">
        <w:rPr>
          <w:rFonts w:hint="eastAsia"/>
        </w:rPr>
        <w:t>"</w:t>
      </w:r>
      <w:r>
        <w:rPr>
          <w:rFonts w:hint="eastAsia"/>
        </w:rPr>
        <w:t>剩下的事情就让</w:t>
      </w:r>
      <w:r>
        <w:rPr>
          <w:rFonts w:hint="eastAsia"/>
        </w:rPr>
        <w:t>Updater</w:t>
      </w:r>
      <w:r>
        <w:rPr>
          <w:rFonts w:hint="eastAsia"/>
        </w:rPr>
        <w:t>自己去完成系统的更新就可以了。</w:t>
      </w:r>
      <w:r w:rsidR="00366CB0">
        <w:rPr>
          <w:rFonts w:hint="eastAsia"/>
        </w:rPr>
        <w:t>如果想知道</w:t>
      </w:r>
      <w:r w:rsidR="009639FF">
        <w:rPr>
          <w:rFonts w:hint="eastAsia"/>
        </w:rPr>
        <w:t>，都有哪些更新被安装可以点击</w:t>
      </w:r>
      <w:r w:rsidR="009639FF">
        <w:rPr>
          <w:rFonts w:hint="eastAsia"/>
        </w:rPr>
        <w:t>"Details of updates"</w:t>
      </w:r>
      <w:r w:rsidR="009639FF">
        <w:rPr>
          <w:rFonts w:hint="eastAsia"/>
        </w:rPr>
        <w:t>旁边的三角，出现下面的列表：</w:t>
      </w:r>
    </w:p>
    <w:p w14:paraId="0A01A53C" w14:textId="5F2D0F46" w:rsidR="009639FF" w:rsidRDefault="00822836" w:rsidP="00822836">
      <w:pPr>
        <w:jc w:val="center"/>
      </w:pPr>
      <w:r>
        <w:rPr>
          <w:noProof/>
        </w:rPr>
        <w:drawing>
          <wp:inline distT="0" distB="0" distL="0" distR="0" wp14:anchorId="5EAFDB93" wp14:editId="60E83CA9">
            <wp:extent cx="3990589" cy="2526188"/>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35">
                      <a:extLst>
                        <a:ext uri="{28A0092B-C50C-407E-A947-70E740481C1C}">
                          <a14:useLocalDpi xmlns:a14="http://schemas.microsoft.com/office/drawing/2010/main" val="0"/>
                        </a:ext>
                      </a:extLst>
                    </a:blip>
                    <a:stretch>
                      <a:fillRect/>
                    </a:stretch>
                  </pic:blipFill>
                  <pic:spPr>
                    <a:xfrm>
                      <a:off x="0" y="0"/>
                      <a:ext cx="3990084" cy="2525868"/>
                    </a:xfrm>
                    <a:prstGeom prst="rect">
                      <a:avLst/>
                    </a:prstGeom>
                  </pic:spPr>
                </pic:pic>
              </a:graphicData>
            </a:graphic>
          </wp:inline>
        </w:drawing>
      </w:r>
    </w:p>
    <w:p w14:paraId="486C194D" w14:textId="23C0DF69" w:rsidR="00822836" w:rsidRDefault="00822836" w:rsidP="00822836">
      <w:r>
        <w:rPr>
          <w:rFonts w:hint="eastAsia"/>
        </w:rPr>
        <w:tab/>
      </w:r>
      <w:r>
        <w:rPr>
          <w:rFonts w:hint="eastAsia"/>
        </w:rPr>
        <w:t>这时候如果不想安装某个更新，将更新前面的勾去掉就可以了。</w:t>
      </w:r>
    </w:p>
    <w:p w14:paraId="39B7540B" w14:textId="01DCBA63" w:rsidR="00C430AC" w:rsidRDefault="001C351B" w:rsidP="00C66171">
      <w:r>
        <w:rPr>
          <w:rFonts w:hint="eastAsia"/>
        </w:rPr>
        <w:tab/>
      </w:r>
      <w:r>
        <w:rPr>
          <w:rFonts w:hint="eastAsia"/>
        </w:rPr>
        <w:t>如果点击</w:t>
      </w:r>
      <w:r>
        <w:rPr>
          <w:rFonts w:hint="eastAsia"/>
        </w:rPr>
        <w:t>"Settings"</w:t>
      </w:r>
      <w:r w:rsidR="00543694">
        <w:rPr>
          <w:rFonts w:hint="eastAsia"/>
        </w:rPr>
        <w:t>则进入到上面说的设置软件源的那个应用中。如果暂时不想进行系统更新点击</w:t>
      </w:r>
      <w:r w:rsidR="00543694">
        <w:rPr>
          <w:rFonts w:hint="eastAsia"/>
        </w:rPr>
        <w:t>"Remind Me Later"</w:t>
      </w:r>
      <w:r w:rsidR="00B63887">
        <w:rPr>
          <w:rFonts w:hint="eastAsia"/>
        </w:rPr>
        <w:t>就可以关闭</w:t>
      </w:r>
      <w:r w:rsidR="00B63887">
        <w:rPr>
          <w:rFonts w:hint="eastAsia"/>
        </w:rPr>
        <w:t>Software Updater</w:t>
      </w:r>
      <w:r w:rsidR="00B63887">
        <w:rPr>
          <w:rFonts w:hint="eastAsia"/>
        </w:rPr>
        <w:t>了。</w:t>
      </w:r>
    </w:p>
    <w:p w14:paraId="491FF0E1" w14:textId="2AE3F622" w:rsidR="00430C6D" w:rsidRDefault="00430C6D" w:rsidP="00430C6D">
      <w:pPr>
        <w:pStyle w:val="3"/>
      </w:pPr>
      <w:r>
        <w:rPr>
          <w:rFonts w:hint="eastAsia"/>
        </w:rPr>
        <w:t xml:space="preserve">3.4 </w:t>
      </w:r>
      <w:r w:rsidR="00340BA9">
        <w:rPr>
          <w:rFonts w:hint="eastAsia"/>
        </w:rPr>
        <w:t>Ubuntu</w:t>
      </w:r>
      <w:r>
        <w:rPr>
          <w:rFonts w:hint="eastAsia"/>
        </w:rPr>
        <w:t>软件管理工具</w:t>
      </w:r>
      <w:r>
        <w:rPr>
          <w:rFonts w:hint="eastAsia"/>
        </w:rPr>
        <w:t xml:space="preserve"> </w:t>
      </w:r>
      <w:r w:rsidR="001A5076">
        <w:rPr>
          <w:rFonts w:hint="eastAsia"/>
        </w:rPr>
        <w:t>——</w:t>
      </w:r>
      <w:r w:rsidR="00340BA9">
        <w:rPr>
          <w:rFonts w:hint="eastAsia"/>
        </w:rPr>
        <w:t xml:space="preserve"> </w:t>
      </w:r>
      <w:r>
        <w:rPr>
          <w:rFonts w:hint="eastAsia"/>
        </w:rPr>
        <w:t>命令行</w:t>
      </w:r>
    </w:p>
    <w:p w14:paraId="6968C698" w14:textId="77777777" w:rsidR="00CD6E77" w:rsidRDefault="00430C6D" w:rsidP="00430C6D">
      <w:r>
        <w:rPr>
          <w:rFonts w:hint="eastAsia"/>
        </w:rPr>
        <w:tab/>
      </w:r>
      <w:r w:rsidR="00532133">
        <w:rPr>
          <w:rFonts w:hint="eastAsia"/>
        </w:rPr>
        <w:t>Linux</w:t>
      </w:r>
      <w:r w:rsidR="00532133">
        <w:rPr>
          <w:rFonts w:hint="eastAsia"/>
        </w:rPr>
        <w:t>的图形界面其实是一个彻头彻尾的应用软件，</w:t>
      </w:r>
      <w:r w:rsidR="006023E1">
        <w:rPr>
          <w:rFonts w:hint="eastAsia"/>
        </w:rPr>
        <w:t>同内核完全分离，</w:t>
      </w:r>
      <w:r w:rsidR="00532133">
        <w:rPr>
          <w:rFonts w:hint="eastAsia"/>
        </w:rPr>
        <w:t>没有图形界面一样可以安装软件，其实，</w:t>
      </w:r>
      <w:r>
        <w:rPr>
          <w:rFonts w:hint="eastAsia"/>
        </w:rPr>
        <w:t>Linux</w:t>
      </w:r>
      <w:r>
        <w:rPr>
          <w:rFonts w:hint="eastAsia"/>
        </w:rPr>
        <w:t>中基本上所有的操作都可以通过对应的命令完成。</w:t>
      </w:r>
    </w:p>
    <w:p w14:paraId="7397B3C5" w14:textId="77777777" w:rsidR="00494CDD" w:rsidRDefault="00CD6E77" w:rsidP="00494CDD">
      <w:r>
        <w:rPr>
          <w:rFonts w:hint="eastAsia"/>
        </w:rPr>
        <w:tab/>
      </w:r>
      <w:r w:rsidR="00340BA9">
        <w:rPr>
          <w:rFonts w:hint="eastAsia"/>
        </w:rPr>
        <w:t>Ubuntu</w:t>
      </w:r>
      <w:r w:rsidR="00340BA9">
        <w:rPr>
          <w:rFonts w:hint="eastAsia"/>
        </w:rPr>
        <w:t>中</w:t>
      </w:r>
      <w:r w:rsidR="006614EE">
        <w:rPr>
          <w:rFonts w:hint="eastAsia"/>
        </w:rPr>
        <w:t>软件安装、卸载、升级可以通过下面命令完成：</w:t>
      </w:r>
    </w:p>
    <w:p w14:paraId="1DD884C1" w14:textId="77777777" w:rsidR="00494CDD" w:rsidRDefault="006614EE" w:rsidP="003028A8">
      <w:pPr>
        <w:numPr>
          <w:ilvl w:val="0"/>
          <w:numId w:val="32"/>
        </w:numPr>
      </w:pPr>
      <w:r>
        <w:rPr>
          <w:rFonts w:hint="eastAsia"/>
        </w:rPr>
        <w:t>apt-get install &lt;</w:t>
      </w:r>
      <w:proofErr w:type="spellStart"/>
      <w:r>
        <w:rPr>
          <w:rFonts w:hint="eastAsia"/>
        </w:rPr>
        <w:t>pkgname</w:t>
      </w:r>
      <w:proofErr w:type="spellEnd"/>
      <w:r>
        <w:rPr>
          <w:rFonts w:hint="eastAsia"/>
        </w:rPr>
        <w:t>&gt;</w:t>
      </w:r>
    </w:p>
    <w:p w14:paraId="1669A114" w14:textId="77777777" w:rsidR="003B4CCF" w:rsidRDefault="003B4CCF" w:rsidP="003B4CCF">
      <w:pPr>
        <w:numPr>
          <w:ilvl w:val="0"/>
          <w:numId w:val="32"/>
        </w:numPr>
      </w:pPr>
      <w:r>
        <w:rPr>
          <w:rFonts w:hint="eastAsia"/>
        </w:rPr>
        <w:t>apt-get source &lt;</w:t>
      </w:r>
      <w:proofErr w:type="spellStart"/>
      <w:r>
        <w:rPr>
          <w:rFonts w:hint="eastAsia"/>
        </w:rPr>
        <w:t>pkgname</w:t>
      </w:r>
      <w:proofErr w:type="spellEnd"/>
      <w:r>
        <w:rPr>
          <w:rFonts w:hint="eastAsia"/>
        </w:rPr>
        <w:t>&gt;</w:t>
      </w:r>
    </w:p>
    <w:p w14:paraId="6D55423F" w14:textId="77777777" w:rsidR="00494CDD" w:rsidRDefault="006614EE" w:rsidP="003028A8">
      <w:pPr>
        <w:numPr>
          <w:ilvl w:val="0"/>
          <w:numId w:val="32"/>
        </w:numPr>
      </w:pPr>
      <w:r>
        <w:rPr>
          <w:rFonts w:hint="eastAsia"/>
        </w:rPr>
        <w:t>apt-get remove &lt;</w:t>
      </w:r>
      <w:proofErr w:type="spellStart"/>
      <w:r>
        <w:rPr>
          <w:rFonts w:hint="eastAsia"/>
        </w:rPr>
        <w:t>pkgname</w:t>
      </w:r>
      <w:proofErr w:type="spellEnd"/>
      <w:r>
        <w:rPr>
          <w:rFonts w:hint="eastAsia"/>
        </w:rPr>
        <w:t>&gt;</w:t>
      </w:r>
    </w:p>
    <w:p w14:paraId="7ADB5DC0" w14:textId="77777777" w:rsidR="00494CDD" w:rsidRDefault="00EB698C" w:rsidP="003028A8">
      <w:pPr>
        <w:numPr>
          <w:ilvl w:val="0"/>
          <w:numId w:val="32"/>
        </w:numPr>
      </w:pPr>
      <w:r>
        <w:rPr>
          <w:rFonts w:hint="eastAsia"/>
        </w:rPr>
        <w:t>apt-get purge &lt;</w:t>
      </w:r>
      <w:proofErr w:type="spellStart"/>
      <w:r>
        <w:rPr>
          <w:rFonts w:hint="eastAsia"/>
        </w:rPr>
        <w:t>pkgname</w:t>
      </w:r>
      <w:proofErr w:type="spellEnd"/>
      <w:r>
        <w:rPr>
          <w:rFonts w:hint="eastAsia"/>
        </w:rPr>
        <w:t>&gt;</w:t>
      </w:r>
    </w:p>
    <w:p w14:paraId="4CA87A1F" w14:textId="77777777" w:rsidR="00F47FC3" w:rsidRDefault="00F47FC3" w:rsidP="003028A8">
      <w:pPr>
        <w:numPr>
          <w:ilvl w:val="0"/>
          <w:numId w:val="32"/>
        </w:numPr>
      </w:pPr>
      <w:r>
        <w:rPr>
          <w:rFonts w:hint="eastAsia"/>
        </w:rPr>
        <w:t>apt-cache search &lt;</w:t>
      </w:r>
      <w:proofErr w:type="spellStart"/>
      <w:r>
        <w:rPr>
          <w:rFonts w:hint="eastAsia"/>
        </w:rPr>
        <w:t>pkgname</w:t>
      </w:r>
      <w:proofErr w:type="spellEnd"/>
      <w:r>
        <w:rPr>
          <w:rFonts w:hint="eastAsia"/>
        </w:rPr>
        <w:t>&gt;</w:t>
      </w:r>
    </w:p>
    <w:p w14:paraId="7661DC56" w14:textId="77777777" w:rsidR="00C0309D" w:rsidRDefault="00C0309D" w:rsidP="003028A8">
      <w:pPr>
        <w:numPr>
          <w:ilvl w:val="0"/>
          <w:numId w:val="32"/>
        </w:numPr>
      </w:pPr>
      <w:r>
        <w:rPr>
          <w:rFonts w:hint="eastAsia"/>
        </w:rPr>
        <w:t>apt-get update</w:t>
      </w:r>
    </w:p>
    <w:p w14:paraId="234ED0B8" w14:textId="77777777" w:rsidR="00EB698C" w:rsidRDefault="006614EE" w:rsidP="00C0309D">
      <w:pPr>
        <w:numPr>
          <w:ilvl w:val="0"/>
          <w:numId w:val="32"/>
        </w:numPr>
      </w:pPr>
      <w:r>
        <w:rPr>
          <w:rFonts w:hint="eastAsia"/>
        </w:rPr>
        <w:t>apt-get upgrade &lt;</w:t>
      </w:r>
      <w:proofErr w:type="spellStart"/>
      <w:r>
        <w:rPr>
          <w:rFonts w:hint="eastAsia"/>
        </w:rPr>
        <w:t>pkgname</w:t>
      </w:r>
      <w:proofErr w:type="spellEnd"/>
      <w:r>
        <w:rPr>
          <w:rFonts w:hint="eastAsia"/>
        </w:rPr>
        <w:t>&gt;</w:t>
      </w:r>
    </w:p>
    <w:p w14:paraId="21A9F7E4" w14:textId="77777777" w:rsidR="006614EE" w:rsidRDefault="006614EE" w:rsidP="003028A8">
      <w:pPr>
        <w:numPr>
          <w:ilvl w:val="0"/>
          <w:numId w:val="32"/>
        </w:numPr>
      </w:pPr>
      <w:r>
        <w:rPr>
          <w:rFonts w:hint="eastAsia"/>
        </w:rPr>
        <w:lastRenderedPageBreak/>
        <w:t xml:space="preserve">apt-get </w:t>
      </w:r>
      <w:proofErr w:type="spellStart"/>
      <w:r>
        <w:rPr>
          <w:rFonts w:hint="eastAsia"/>
        </w:rPr>
        <w:t>dist</w:t>
      </w:r>
      <w:proofErr w:type="spellEnd"/>
      <w:r>
        <w:rPr>
          <w:rFonts w:hint="eastAsia"/>
        </w:rPr>
        <w:t>-</w:t>
      </w:r>
      <w:r w:rsidR="00EB698C">
        <w:rPr>
          <w:rFonts w:hint="eastAsia"/>
        </w:rPr>
        <w:t>upgrade</w:t>
      </w:r>
    </w:p>
    <w:p w14:paraId="10979F87" w14:textId="77777777" w:rsidR="000D0312" w:rsidRDefault="000D0312" w:rsidP="000D0312">
      <w:pPr>
        <w:numPr>
          <w:ilvl w:val="0"/>
          <w:numId w:val="32"/>
        </w:numPr>
      </w:pPr>
      <w:r>
        <w:rPr>
          <w:rFonts w:hint="eastAsia"/>
        </w:rPr>
        <w:t xml:space="preserve">apt-get </w:t>
      </w:r>
      <w:proofErr w:type="spellStart"/>
      <w:r>
        <w:rPr>
          <w:rFonts w:hint="eastAsia"/>
        </w:rPr>
        <w:t>autoclean</w:t>
      </w:r>
      <w:proofErr w:type="spellEnd"/>
    </w:p>
    <w:p w14:paraId="23CFAC47" w14:textId="77777777" w:rsidR="000D0312" w:rsidRDefault="000D0312" w:rsidP="000D0312">
      <w:pPr>
        <w:numPr>
          <w:ilvl w:val="0"/>
          <w:numId w:val="32"/>
        </w:numPr>
      </w:pPr>
      <w:r>
        <w:rPr>
          <w:rFonts w:hint="eastAsia"/>
        </w:rPr>
        <w:t>apt-get clean</w:t>
      </w:r>
    </w:p>
    <w:p w14:paraId="7110D60A" w14:textId="77777777" w:rsidR="00D05BF2" w:rsidRDefault="00D05BF2" w:rsidP="00D05BF2">
      <w:pPr>
        <w:numPr>
          <w:ilvl w:val="0"/>
          <w:numId w:val="32"/>
        </w:numPr>
      </w:pPr>
      <w:r>
        <w:rPr>
          <w:rFonts w:hint="eastAsia"/>
        </w:rPr>
        <w:t xml:space="preserve">apt-get </w:t>
      </w:r>
      <w:proofErr w:type="spellStart"/>
      <w:r>
        <w:rPr>
          <w:rFonts w:hint="eastAsia"/>
        </w:rPr>
        <w:t>autoremove</w:t>
      </w:r>
      <w:proofErr w:type="spellEnd"/>
    </w:p>
    <w:p w14:paraId="2DF02AF4" w14:textId="77777777" w:rsidR="009C4CC7" w:rsidRDefault="009C4CC7" w:rsidP="009C4CC7">
      <w:r>
        <w:rPr>
          <w:rFonts w:hint="eastAsia"/>
        </w:rPr>
        <w:tab/>
      </w:r>
      <w:r>
        <w:rPr>
          <w:rFonts w:hint="eastAsia"/>
        </w:rPr>
        <w:t>下面根据常用的操作介绍上面的命令</w:t>
      </w:r>
      <w:r w:rsidR="007425D8">
        <w:rPr>
          <w:rFonts w:hint="eastAsia"/>
        </w:rPr>
        <w:t>。</w:t>
      </w:r>
    </w:p>
    <w:p w14:paraId="71ACAD14" w14:textId="77777777" w:rsidR="00613A57" w:rsidRPr="00566080" w:rsidRDefault="00566080" w:rsidP="00566080">
      <w:pPr>
        <w:spacing w:line="360" w:lineRule="auto"/>
        <w:rPr>
          <w:b/>
          <w:sz w:val="24"/>
        </w:rPr>
      </w:pPr>
      <w:r w:rsidRPr="00566080">
        <w:rPr>
          <w:rFonts w:hint="eastAsia"/>
          <w:b/>
          <w:sz w:val="24"/>
        </w:rPr>
        <w:t>软件</w:t>
      </w:r>
      <w:r w:rsidR="00086BCF">
        <w:rPr>
          <w:rFonts w:hint="eastAsia"/>
          <w:b/>
          <w:sz w:val="24"/>
        </w:rPr>
        <w:t>包</w:t>
      </w:r>
      <w:r w:rsidRPr="00566080">
        <w:rPr>
          <w:rFonts w:hint="eastAsia"/>
          <w:b/>
          <w:sz w:val="24"/>
        </w:rPr>
        <w:t>安装</w:t>
      </w:r>
    </w:p>
    <w:p w14:paraId="0878BB53" w14:textId="77777777" w:rsidR="006614EE" w:rsidRDefault="006614EE" w:rsidP="00430C6D">
      <w:r>
        <w:rPr>
          <w:rFonts w:hint="eastAsia"/>
        </w:rPr>
        <w:tab/>
      </w:r>
      <w:r w:rsidR="00566080">
        <w:rPr>
          <w:rFonts w:hint="eastAsia"/>
        </w:rPr>
        <w:t>软件安装主要使用</w:t>
      </w:r>
      <w:r w:rsidR="00566080">
        <w:rPr>
          <w:rFonts w:hint="eastAsia"/>
        </w:rPr>
        <w:t>apt-get install</w:t>
      </w:r>
      <w:r w:rsidR="00566080">
        <w:rPr>
          <w:rFonts w:hint="eastAsia"/>
        </w:rPr>
        <w:t>这个命令，这个命令的含义是安装</w:t>
      </w:r>
      <w:r w:rsidR="00566080">
        <w:rPr>
          <w:rFonts w:hint="eastAsia"/>
        </w:rPr>
        <w:t>install</w:t>
      </w:r>
      <w:r w:rsidR="00566080">
        <w:rPr>
          <w:rFonts w:hint="eastAsia"/>
        </w:rPr>
        <w:t>后面跟的软件包，比如要安装</w:t>
      </w:r>
      <w:r w:rsidR="00566080">
        <w:rPr>
          <w:rFonts w:hint="eastAsia"/>
        </w:rPr>
        <w:t>vim</w:t>
      </w:r>
      <w:r w:rsidR="00566080">
        <w:rPr>
          <w:rFonts w:hint="eastAsia"/>
        </w:rPr>
        <w:t>文本编辑器，需要下面的命令：</w:t>
      </w:r>
    </w:p>
    <w:p w14:paraId="1AB717BA" w14:textId="77777777" w:rsidR="00D72209" w:rsidRDefault="00D72209" w:rsidP="00430C6D">
      <w:r>
        <w:rPr>
          <w:rFonts w:hint="eastAsia"/>
        </w:rPr>
        <w:tab/>
        <w:t>apt-get install vim</w:t>
      </w:r>
    </w:p>
    <w:p w14:paraId="7D15F35D" w14:textId="77777777" w:rsidR="00D72209" w:rsidRDefault="0047024B" w:rsidP="00430C6D">
      <w:r>
        <w:rPr>
          <w:rFonts w:hint="eastAsia"/>
        </w:rPr>
        <w:tab/>
      </w:r>
      <w:r>
        <w:rPr>
          <w:rFonts w:hint="eastAsia"/>
        </w:rPr>
        <w:t>当然，如果当前登录用户不是</w:t>
      </w:r>
      <w:r>
        <w:rPr>
          <w:rFonts w:hint="eastAsia"/>
        </w:rPr>
        <w:t>root</w:t>
      </w:r>
      <w:r>
        <w:rPr>
          <w:rFonts w:hint="eastAsia"/>
        </w:rPr>
        <w:t>用户，则需要前面加一个</w:t>
      </w:r>
      <w:proofErr w:type="spellStart"/>
      <w:r>
        <w:rPr>
          <w:rFonts w:hint="eastAsia"/>
        </w:rPr>
        <w:t>sudo</w:t>
      </w:r>
      <w:proofErr w:type="spellEnd"/>
      <w:r>
        <w:rPr>
          <w:rFonts w:hint="eastAsia"/>
        </w:rPr>
        <w:t>，也就是这样：</w:t>
      </w:r>
    </w:p>
    <w:p w14:paraId="4E262AD9" w14:textId="77777777" w:rsidR="0047024B" w:rsidRDefault="0047024B" w:rsidP="00430C6D">
      <w:r>
        <w:rPr>
          <w:rFonts w:hint="eastAsia"/>
        </w:rPr>
        <w:tab/>
      </w:r>
      <w:proofErr w:type="spellStart"/>
      <w:r>
        <w:rPr>
          <w:rFonts w:hint="eastAsia"/>
        </w:rPr>
        <w:t>sudo</w:t>
      </w:r>
      <w:proofErr w:type="spellEnd"/>
      <w:r>
        <w:rPr>
          <w:rFonts w:hint="eastAsia"/>
        </w:rPr>
        <w:t xml:space="preserve"> apt-get install vim</w:t>
      </w:r>
    </w:p>
    <w:p w14:paraId="2946AE9C" w14:textId="77777777" w:rsidR="0047024B" w:rsidRDefault="0047024B" w:rsidP="00430C6D">
      <w:r>
        <w:rPr>
          <w:rFonts w:hint="eastAsia"/>
        </w:rPr>
        <w:tab/>
      </w:r>
      <w:r>
        <w:rPr>
          <w:rFonts w:hint="eastAsia"/>
        </w:rPr>
        <w:t>命令行工具相对于图形界面工具的好处就是快，而且可以批处理</w:t>
      </w:r>
      <w:r w:rsidR="007E30EA">
        <w:rPr>
          <w:rFonts w:hint="eastAsia"/>
        </w:rPr>
        <w:t>。如果需要安装</w:t>
      </w:r>
      <w:r w:rsidR="007E30EA">
        <w:rPr>
          <w:rFonts w:hint="eastAsia"/>
        </w:rPr>
        <w:t>eclipse</w:t>
      </w:r>
      <w:r w:rsidR="007E30EA">
        <w:rPr>
          <w:rFonts w:hint="eastAsia"/>
        </w:rPr>
        <w:t>，</w:t>
      </w:r>
      <w:proofErr w:type="spellStart"/>
      <w:r w:rsidR="007E30EA">
        <w:rPr>
          <w:rFonts w:hint="eastAsia"/>
        </w:rPr>
        <w:t>gcc</w:t>
      </w:r>
      <w:proofErr w:type="spellEnd"/>
      <w:r w:rsidR="007E30EA">
        <w:rPr>
          <w:rFonts w:hint="eastAsia"/>
        </w:rPr>
        <w:t>，也就是</w:t>
      </w:r>
      <w:r w:rsidR="007E30EA">
        <w:rPr>
          <w:rFonts w:hint="eastAsia"/>
        </w:rPr>
        <w:t>C/C++</w:t>
      </w:r>
      <w:r w:rsidR="007E30EA">
        <w:rPr>
          <w:rFonts w:hint="eastAsia"/>
        </w:rPr>
        <w:t>的一个编译器，在图形界面上需要点击很多下鼠标然后点击</w:t>
      </w:r>
      <w:r w:rsidR="007E30EA">
        <w:rPr>
          <w:rFonts w:hint="eastAsia"/>
        </w:rPr>
        <w:t>apply</w:t>
      </w:r>
      <w:r w:rsidR="007E30EA">
        <w:rPr>
          <w:rFonts w:hint="eastAsia"/>
        </w:rPr>
        <w:t>才能完成工作，如果使用命令行就会简单很多，用下面一个命令就可以了：</w:t>
      </w:r>
    </w:p>
    <w:p w14:paraId="17A5601B" w14:textId="77777777" w:rsidR="007E30EA" w:rsidRDefault="007E30EA" w:rsidP="00430C6D">
      <w:r>
        <w:rPr>
          <w:rFonts w:hint="eastAsia"/>
        </w:rPr>
        <w:tab/>
      </w:r>
      <w:proofErr w:type="spellStart"/>
      <w:r>
        <w:rPr>
          <w:rFonts w:hint="eastAsia"/>
        </w:rPr>
        <w:t>sudo</w:t>
      </w:r>
      <w:proofErr w:type="spellEnd"/>
      <w:r>
        <w:rPr>
          <w:rFonts w:hint="eastAsia"/>
        </w:rPr>
        <w:t xml:space="preserve"> apt-get install build-essential eclipse</w:t>
      </w:r>
    </w:p>
    <w:p w14:paraId="3E649F96" w14:textId="77777777" w:rsidR="007E30EA" w:rsidRPr="009F2CE4" w:rsidRDefault="00C311CF" w:rsidP="009F2CE4">
      <w:pPr>
        <w:spacing w:line="360" w:lineRule="auto"/>
        <w:rPr>
          <w:b/>
          <w:sz w:val="24"/>
        </w:rPr>
      </w:pPr>
      <w:r w:rsidRPr="009F2CE4">
        <w:rPr>
          <w:rFonts w:hint="eastAsia"/>
          <w:b/>
          <w:sz w:val="24"/>
        </w:rPr>
        <w:t>软件源码</w:t>
      </w:r>
      <w:r w:rsidR="001725C4" w:rsidRPr="009F2CE4">
        <w:rPr>
          <w:rFonts w:hint="eastAsia"/>
          <w:b/>
          <w:sz w:val="24"/>
        </w:rPr>
        <w:t>下载</w:t>
      </w:r>
    </w:p>
    <w:p w14:paraId="354B04AD" w14:textId="77777777" w:rsidR="00C311CF" w:rsidRDefault="00C311CF" w:rsidP="00430C6D">
      <w:r>
        <w:rPr>
          <w:rFonts w:hint="eastAsia"/>
        </w:rPr>
        <w:tab/>
      </w:r>
      <w:r w:rsidR="00287F9D">
        <w:rPr>
          <w:rFonts w:hint="eastAsia"/>
        </w:rPr>
        <w:t>Linux</w:t>
      </w:r>
      <w:r w:rsidR="00287F9D">
        <w:rPr>
          <w:rFonts w:hint="eastAsia"/>
        </w:rPr>
        <w:t>中基本上所有的软件都是开源的也就是可以获得软件的源代码</w:t>
      </w:r>
      <w:r w:rsidR="00D541D5">
        <w:rPr>
          <w:rFonts w:hint="eastAsia"/>
        </w:rPr>
        <w:t>，这个操作由</w:t>
      </w:r>
      <w:r w:rsidR="00D541D5">
        <w:rPr>
          <w:rFonts w:hint="eastAsia"/>
        </w:rPr>
        <w:t>apt-get source</w:t>
      </w:r>
      <w:r w:rsidR="00D541D5">
        <w:rPr>
          <w:rFonts w:hint="eastAsia"/>
        </w:rPr>
        <w:t>这个命令完成，</w:t>
      </w:r>
      <w:r w:rsidR="00B632D3">
        <w:rPr>
          <w:rFonts w:hint="eastAsia"/>
        </w:rPr>
        <w:t>下载的源代码放在当前目录</w:t>
      </w:r>
      <w:r w:rsidR="009F2CE4">
        <w:rPr>
          <w:rFonts w:hint="eastAsia"/>
        </w:rPr>
        <w:t>，比如下载</w:t>
      </w:r>
      <w:r w:rsidR="009F2CE4">
        <w:rPr>
          <w:rFonts w:hint="eastAsia"/>
        </w:rPr>
        <w:t>vim</w:t>
      </w:r>
      <w:r w:rsidR="009F2CE4">
        <w:rPr>
          <w:rFonts w:hint="eastAsia"/>
        </w:rPr>
        <w:t>的源代码，就可以用下面的命令：</w:t>
      </w:r>
    </w:p>
    <w:p w14:paraId="19FF29C1" w14:textId="77777777" w:rsidR="00616FF5" w:rsidRDefault="00616FF5" w:rsidP="00430C6D">
      <w:r>
        <w:rPr>
          <w:rFonts w:hint="eastAsia"/>
        </w:rPr>
        <w:tab/>
      </w:r>
      <w:proofErr w:type="spellStart"/>
      <w:r>
        <w:rPr>
          <w:rFonts w:hint="eastAsia"/>
        </w:rPr>
        <w:t>sudo</w:t>
      </w:r>
      <w:proofErr w:type="spellEnd"/>
      <w:r>
        <w:rPr>
          <w:rFonts w:hint="eastAsia"/>
        </w:rPr>
        <w:t xml:space="preserve"> apt-get source vim</w:t>
      </w:r>
    </w:p>
    <w:p w14:paraId="6CF1A0D6" w14:textId="77777777" w:rsidR="00F43B44" w:rsidRDefault="00F43B44" w:rsidP="00430C6D">
      <w:r>
        <w:rPr>
          <w:rFonts w:hint="eastAsia"/>
        </w:rPr>
        <w:tab/>
      </w:r>
      <w:r>
        <w:rPr>
          <w:rFonts w:hint="eastAsia"/>
        </w:rPr>
        <w:t>当然有些软件虽然可以无偿使用，但是不开源，这样的话就无法下载其源代码。</w:t>
      </w:r>
    </w:p>
    <w:p w14:paraId="0CB415C6" w14:textId="77777777" w:rsidR="007C29C7" w:rsidRPr="00E750F7" w:rsidRDefault="007C29C7" w:rsidP="00E750F7">
      <w:pPr>
        <w:spacing w:line="360" w:lineRule="auto"/>
        <w:rPr>
          <w:b/>
          <w:sz w:val="24"/>
        </w:rPr>
      </w:pPr>
      <w:r w:rsidRPr="00E750F7">
        <w:rPr>
          <w:rFonts w:hint="eastAsia"/>
          <w:b/>
          <w:sz w:val="24"/>
        </w:rPr>
        <w:t>软件卸载</w:t>
      </w:r>
    </w:p>
    <w:p w14:paraId="73B41349" w14:textId="29A3ED33" w:rsidR="007C29C7" w:rsidRDefault="007C29C7" w:rsidP="00430C6D">
      <w:r>
        <w:rPr>
          <w:rFonts w:hint="eastAsia"/>
        </w:rPr>
        <w:tab/>
      </w:r>
      <w:r>
        <w:rPr>
          <w:rFonts w:hint="eastAsia"/>
        </w:rPr>
        <w:t>能完成这个操作的有两个命令</w:t>
      </w:r>
      <w:r>
        <w:rPr>
          <w:rFonts w:hint="eastAsia"/>
        </w:rPr>
        <w:t>apt-get purge</w:t>
      </w:r>
      <w:r>
        <w:rPr>
          <w:rFonts w:hint="eastAsia"/>
        </w:rPr>
        <w:t>和</w:t>
      </w:r>
      <w:r>
        <w:rPr>
          <w:rFonts w:hint="eastAsia"/>
        </w:rPr>
        <w:t>apt-get remove</w:t>
      </w:r>
      <w:r>
        <w:rPr>
          <w:rFonts w:hint="eastAsia"/>
        </w:rPr>
        <w:t>。这两个命令都用来卸载一个软件包，不同的是</w:t>
      </w:r>
      <w:r>
        <w:rPr>
          <w:rFonts w:hint="eastAsia"/>
        </w:rPr>
        <w:t>apt-get remove</w:t>
      </w:r>
      <w:r>
        <w:rPr>
          <w:rFonts w:hint="eastAsia"/>
        </w:rPr>
        <w:t>只是卸载软件的二进制文件，也就是可执行文件，但是保留软件包的配置文件，而</w:t>
      </w:r>
      <w:r>
        <w:rPr>
          <w:rFonts w:hint="eastAsia"/>
        </w:rPr>
        <w:t>apt-get purge</w:t>
      </w:r>
      <w:r w:rsidR="009A5ADA">
        <w:rPr>
          <w:rFonts w:hint="eastAsia"/>
        </w:rPr>
        <w:t>命令</w:t>
      </w:r>
      <w:r>
        <w:rPr>
          <w:rFonts w:hint="eastAsia"/>
        </w:rPr>
        <w:t>不但卸载二进制文件，而且会删除这个软件包的配置文件。</w:t>
      </w:r>
      <w:r w:rsidR="0041059A">
        <w:rPr>
          <w:rFonts w:hint="eastAsia"/>
        </w:rPr>
        <w:t>如果要简单的卸载</w:t>
      </w:r>
      <w:r w:rsidR="0041059A">
        <w:rPr>
          <w:rFonts w:hint="eastAsia"/>
        </w:rPr>
        <w:t>vim</w:t>
      </w:r>
      <w:r w:rsidR="0041059A">
        <w:rPr>
          <w:rFonts w:hint="eastAsia"/>
        </w:rPr>
        <w:t>，</w:t>
      </w:r>
      <w:r w:rsidR="00831F50">
        <w:rPr>
          <w:rFonts w:hint="eastAsia"/>
        </w:rPr>
        <w:t>保留其配置文件，</w:t>
      </w:r>
      <w:r w:rsidR="0041059A">
        <w:rPr>
          <w:rFonts w:hint="eastAsia"/>
        </w:rPr>
        <w:t>则可以使用下面的命令：</w:t>
      </w:r>
    </w:p>
    <w:p w14:paraId="5E54C6DD" w14:textId="77777777" w:rsidR="0041059A" w:rsidRDefault="0041059A" w:rsidP="00430C6D">
      <w:r>
        <w:rPr>
          <w:rFonts w:hint="eastAsia"/>
        </w:rPr>
        <w:tab/>
      </w:r>
      <w:proofErr w:type="spellStart"/>
      <w:r>
        <w:rPr>
          <w:rFonts w:hint="eastAsia"/>
        </w:rPr>
        <w:t>sudo</w:t>
      </w:r>
      <w:proofErr w:type="spellEnd"/>
      <w:r>
        <w:rPr>
          <w:rFonts w:hint="eastAsia"/>
        </w:rPr>
        <w:t xml:space="preserve"> apt-get remove vim</w:t>
      </w:r>
    </w:p>
    <w:p w14:paraId="755DE320" w14:textId="77777777" w:rsidR="00FC5CF8" w:rsidRDefault="00FC5CF8" w:rsidP="00430C6D">
      <w:r>
        <w:rPr>
          <w:rFonts w:hint="eastAsia"/>
        </w:rPr>
        <w:tab/>
      </w:r>
      <w:r>
        <w:rPr>
          <w:rFonts w:hint="eastAsia"/>
        </w:rPr>
        <w:t>要完整的卸载就要用下面的命令了：</w:t>
      </w:r>
    </w:p>
    <w:p w14:paraId="2DDF3079" w14:textId="77777777" w:rsidR="00FC5CF8" w:rsidRDefault="00FC5CF8" w:rsidP="00430C6D">
      <w:r>
        <w:rPr>
          <w:rFonts w:hint="eastAsia"/>
        </w:rPr>
        <w:tab/>
      </w:r>
      <w:proofErr w:type="spellStart"/>
      <w:r>
        <w:rPr>
          <w:rFonts w:hint="eastAsia"/>
        </w:rPr>
        <w:t>sudo</w:t>
      </w:r>
      <w:proofErr w:type="spellEnd"/>
      <w:r>
        <w:rPr>
          <w:rFonts w:hint="eastAsia"/>
        </w:rPr>
        <w:t xml:space="preserve"> apt-get purge vim</w:t>
      </w:r>
    </w:p>
    <w:p w14:paraId="66535085" w14:textId="77777777" w:rsidR="00FC5CF8" w:rsidRPr="00E750F7" w:rsidRDefault="00F70DFB" w:rsidP="00E750F7">
      <w:pPr>
        <w:spacing w:line="360" w:lineRule="auto"/>
        <w:rPr>
          <w:b/>
          <w:sz w:val="24"/>
        </w:rPr>
      </w:pPr>
      <w:r w:rsidRPr="00E750F7">
        <w:rPr>
          <w:rFonts w:hint="eastAsia"/>
          <w:b/>
          <w:sz w:val="24"/>
        </w:rPr>
        <w:t>在软件仓库中查找包</w:t>
      </w:r>
    </w:p>
    <w:p w14:paraId="2544F1DC" w14:textId="77777777" w:rsidR="00F70DFB" w:rsidRDefault="00F70DFB" w:rsidP="00430C6D">
      <w:r>
        <w:rPr>
          <w:rFonts w:hint="eastAsia"/>
        </w:rPr>
        <w:tab/>
      </w:r>
      <w:r>
        <w:rPr>
          <w:rFonts w:hint="eastAsia"/>
        </w:rPr>
        <w:t>软件仓库中的软件成千上万，如果要找自己感兴趣的软件可以使用</w:t>
      </w:r>
      <w:r>
        <w:rPr>
          <w:rFonts w:hint="eastAsia"/>
        </w:rPr>
        <w:t>apt-cache search</w:t>
      </w:r>
      <w:r>
        <w:rPr>
          <w:rFonts w:hint="eastAsia"/>
        </w:rPr>
        <w:t>这个命令。比如要查找描述，名字里面有</w:t>
      </w:r>
      <w:r>
        <w:rPr>
          <w:rFonts w:hint="eastAsia"/>
        </w:rPr>
        <w:t>"vim"</w:t>
      </w:r>
      <w:r>
        <w:rPr>
          <w:rFonts w:hint="eastAsia"/>
        </w:rPr>
        <w:t>这个关键字的软件包，则应该使用下述命令：</w:t>
      </w:r>
    </w:p>
    <w:p w14:paraId="60FF3BD8" w14:textId="77777777" w:rsidR="00D72EF5" w:rsidRDefault="00D72EF5" w:rsidP="00430C6D">
      <w:r>
        <w:rPr>
          <w:rFonts w:hint="eastAsia"/>
        </w:rPr>
        <w:tab/>
      </w:r>
      <w:proofErr w:type="spellStart"/>
      <w:r>
        <w:rPr>
          <w:rFonts w:hint="eastAsia"/>
        </w:rPr>
        <w:t>sudo</w:t>
      </w:r>
      <w:proofErr w:type="spellEnd"/>
      <w:r>
        <w:rPr>
          <w:rFonts w:hint="eastAsia"/>
        </w:rPr>
        <w:t xml:space="preserve"> apt-cache search vim</w:t>
      </w:r>
    </w:p>
    <w:p w14:paraId="3AA7ACC7" w14:textId="77777777" w:rsidR="00E37BA9" w:rsidRPr="00E750F7" w:rsidRDefault="009233DC" w:rsidP="00E750F7">
      <w:pPr>
        <w:spacing w:line="360" w:lineRule="auto"/>
        <w:rPr>
          <w:b/>
          <w:sz w:val="24"/>
        </w:rPr>
      </w:pPr>
      <w:r w:rsidRPr="00E750F7">
        <w:rPr>
          <w:rFonts w:hint="eastAsia"/>
          <w:b/>
          <w:sz w:val="24"/>
        </w:rPr>
        <w:t>刷新本地软件仓库中软件列表</w:t>
      </w:r>
    </w:p>
    <w:p w14:paraId="4D9C29EE" w14:textId="77777777" w:rsidR="009233DC" w:rsidRDefault="009233DC" w:rsidP="00430C6D">
      <w:r>
        <w:rPr>
          <w:rFonts w:hint="eastAsia"/>
        </w:rPr>
        <w:tab/>
      </w:r>
      <w:r w:rsidR="00456559">
        <w:rPr>
          <w:rFonts w:hint="eastAsia"/>
        </w:rPr>
        <w:t>本地会保存远程软件仓库中的软件索引，也就是软件仓库中的软件列表，这个过程可以通过下面的命令完成：</w:t>
      </w:r>
    </w:p>
    <w:p w14:paraId="7B016EEB" w14:textId="77777777" w:rsidR="00456559" w:rsidRDefault="00456559" w:rsidP="00430C6D">
      <w:r>
        <w:rPr>
          <w:rFonts w:hint="eastAsia"/>
        </w:rPr>
        <w:tab/>
      </w:r>
      <w:proofErr w:type="spellStart"/>
      <w:r>
        <w:rPr>
          <w:rFonts w:hint="eastAsia"/>
        </w:rPr>
        <w:t>sudo</w:t>
      </w:r>
      <w:proofErr w:type="spellEnd"/>
      <w:r>
        <w:rPr>
          <w:rFonts w:hint="eastAsia"/>
        </w:rPr>
        <w:t xml:space="preserve"> apt-get update</w:t>
      </w:r>
    </w:p>
    <w:p w14:paraId="010916F3" w14:textId="77777777" w:rsidR="00456559" w:rsidRDefault="00456559" w:rsidP="00430C6D">
      <w:r>
        <w:rPr>
          <w:rFonts w:hint="eastAsia"/>
        </w:rPr>
        <w:tab/>
      </w:r>
      <w:r>
        <w:rPr>
          <w:rFonts w:hint="eastAsia"/>
        </w:rPr>
        <w:t>运行这个命令之后，系统就会从远端的服务器上同步最新的软件列表。</w:t>
      </w:r>
    </w:p>
    <w:p w14:paraId="54C21934" w14:textId="77777777" w:rsidR="00721919" w:rsidRPr="00E750F7" w:rsidRDefault="00721919" w:rsidP="00E750F7">
      <w:pPr>
        <w:spacing w:line="360" w:lineRule="auto"/>
        <w:rPr>
          <w:b/>
          <w:sz w:val="24"/>
        </w:rPr>
      </w:pPr>
      <w:r w:rsidRPr="00E750F7">
        <w:rPr>
          <w:rFonts w:hint="eastAsia"/>
          <w:b/>
          <w:sz w:val="24"/>
        </w:rPr>
        <w:t>升级本地软件</w:t>
      </w:r>
    </w:p>
    <w:p w14:paraId="354DD12F" w14:textId="77777777" w:rsidR="007C29C7" w:rsidRDefault="0061480C" w:rsidP="007C29C7">
      <w:r>
        <w:rPr>
          <w:rFonts w:hint="eastAsia"/>
        </w:rPr>
        <w:tab/>
      </w:r>
      <w:r>
        <w:rPr>
          <w:rFonts w:hint="eastAsia"/>
        </w:rPr>
        <w:t>如果软件仓库中有可用的更新，可以使用下</w:t>
      </w:r>
      <w:r w:rsidR="009827DE">
        <w:rPr>
          <w:rFonts w:hint="eastAsia"/>
        </w:rPr>
        <w:t>apt-get upgrade</w:t>
      </w:r>
      <w:r w:rsidR="009827DE">
        <w:rPr>
          <w:rFonts w:hint="eastAsia"/>
        </w:rPr>
        <w:t>，和</w:t>
      </w:r>
      <w:r w:rsidR="009827DE">
        <w:rPr>
          <w:rFonts w:hint="eastAsia"/>
        </w:rPr>
        <w:t xml:space="preserve">apt-get </w:t>
      </w:r>
      <w:proofErr w:type="spellStart"/>
      <w:r w:rsidR="009827DE">
        <w:rPr>
          <w:rFonts w:hint="eastAsia"/>
        </w:rPr>
        <w:t>dist</w:t>
      </w:r>
      <w:proofErr w:type="spellEnd"/>
      <w:r w:rsidR="009827DE">
        <w:rPr>
          <w:rFonts w:hint="eastAsia"/>
        </w:rPr>
        <w:t>-upgrade</w:t>
      </w:r>
      <w:r w:rsidR="009827DE">
        <w:rPr>
          <w:rFonts w:hint="eastAsia"/>
        </w:rPr>
        <w:t>来升级。</w:t>
      </w:r>
    </w:p>
    <w:p w14:paraId="055ECF98" w14:textId="10CF9113" w:rsidR="009827DE" w:rsidRDefault="009827DE" w:rsidP="009A5ADA">
      <w:r>
        <w:rPr>
          <w:rFonts w:hint="eastAsia"/>
        </w:rPr>
        <w:lastRenderedPageBreak/>
        <w:t>apt-get upgrade</w:t>
      </w:r>
      <w:r>
        <w:rPr>
          <w:rFonts w:hint="eastAsia"/>
        </w:rPr>
        <w:t>用来升级普通的应用软件，比如</w:t>
      </w:r>
      <w:r>
        <w:rPr>
          <w:rFonts w:hint="eastAsia"/>
        </w:rPr>
        <w:t>vim</w:t>
      </w:r>
      <w:r>
        <w:rPr>
          <w:rFonts w:hint="eastAsia"/>
        </w:rPr>
        <w:t>，</w:t>
      </w:r>
      <w:r>
        <w:rPr>
          <w:rFonts w:hint="eastAsia"/>
        </w:rPr>
        <w:t>eclipse</w:t>
      </w:r>
      <w:r>
        <w:rPr>
          <w:rFonts w:hint="eastAsia"/>
        </w:rPr>
        <w:t>就属于这类，如果需要升级所有的可更新的软件，后面的软件名不些就可以了，一般如果不关心某个特定软件的升级可以用下面的命令：</w:t>
      </w:r>
    </w:p>
    <w:p w14:paraId="214EB3B1" w14:textId="05FD4DB0" w:rsidR="009827DE" w:rsidRDefault="009827DE" w:rsidP="009A5ADA">
      <w:pPr>
        <w:ind w:firstLine="420"/>
      </w:pPr>
      <w:proofErr w:type="spellStart"/>
      <w:r>
        <w:rPr>
          <w:rFonts w:hint="eastAsia"/>
        </w:rPr>
        <w:t>sudo</w:t>
      </w:r>
      <w:proofErr w:type="spellEnd"/>
      <w:r>
        <w:rPr>
          <w:rFonts w:hint="eastAsia"/>
        </w:rPr>
        <w:t xml:space="preserve"> apt-get upgrade</w:t>
      </w:r>
    </w:p>
    <w:p w14:paraId="63504CFD" w14:textId="6DEC4F67" w:rsidR="009827DE" w:rsidRDefault="00223837" w:rsidP="009A5ADA">
      <w:r>
        <w:rPr>
          <w:rFonts w:hint="eastAsia"/>
        </w:rPr>
        <w:t>这样软件仓库中所有的升级包都会在本地安装</w:t>
      </w:r>
      <w:r w:rsidR="009A5ADA">
        <w:rPr>
          <w:rFonts w:hint="eastAsia"/>
        </w:rPr>
        <w:t>。</w:t>
      </w:r>
    </w:p>
    <w:p w14:paraId="389E294F" w14:textId="77777777" w:rsidR="009C2DF4" w:rsidRDefault="001D02D6" w:rsidP="007C29C7">
      <w:r>
        <w:rPr>
          <w:rFonts w:hint="eastAsia"/>
        </w:rPr>
        <w:tab/>
        <w:t xml:space="preserve">apt-get </w:t>
      </w:r>
      <w:proofErr w:type="spellStart"/>
      <w:r>
        <w:rPr>
          <w:rFonts w:hint="eastAsia"/>
        </w:rPr>
        <w:t>dist</w:t>
      </w:r>
      <w:proofErr w:type="spellEnd"/>
      <w:r>
        <w:rPr>
          <w:rFonts w:hint="eastAsia"/>
        </w:rPr>
        <w:t>-upgrade</w:t>
      </w:r>
      <w:r>
        <w:rPr>
          <w:rFonts w:hint="eastAsia"/>
        </w:rPr>
        <w:t>则用来升级内核</w:t>
      </w:r>
      <w:r w:rsidR="00CE5D66">
        <w:rPr>
          <w:rFonts w:hint="eastAsia"/>
        </w:rPr>
        <w:t>以及一些系统的基础组件，比如</w:t>
      </w:r>
      <w:proofErr w:type="spellStart"/>
      <w:r w:rsidR="00EC6DCA">
        <w:rPr>
          <w:rFonts w:hint="eastAsia"/>
        </w:rPr>
        <w:t>glibc</w:t>
      </w:r>
      <w:proofErr w:type="spellEnd"/>
      <w:r w:rsidR="00EC6DCA">
        <w:rPr>
          <w:rFonts w:hint="eastAsia"/>
        </w:rPr>
        <w:t>等</w:t>
      </w:r>
      <w:r w:rsidR="00E64566">
        <w:rPr>
          <w:rFonts w:hint="eastAsia"/>
        </w:rPr>
        <w:t>。</w:t>
      </w:r>
    </w:p>
    <w:p w14:paraId="1AA66EE3" w14:textId="6E970D9C" w:rsidR="001D02D6" w:rsidRDefault="009C2DF4" w:rsidP="009C2DF4">
      <w:pPr>
        <w:ind w:firstLine="420"/>
      </w:pPr>
      <w:r>
        <w:rPr>
          <w:rFonts w:hint="eastAsia"/>
        </w:rPr>
        <w:t>在</w:t>
      </w:r>
      <w:r>
        <w:rPr>
          <w:rFonts w:hint="eastAsia"/>
        </w:rPr>
        <w:t>apt-get upgrade</w:t>
      </w:r>
      <w:r>
        <w:rPr>
          <w:rFonts w:hint="eastAsia"/>
        </w:rPr>
        <w:t>和</w:t>
      </w:r>
      <w:r>
        <w:rPr>
          <w:rFonts w:hint="eastAsia"/>
        </w:rPr>
        <w:t xml:space="preserve">apt-get </w:t>
      </w:r>
      <w:proofErr w:type="spellStart"/>
      <w:r>
        <w:rPr>
          <w:rFonts w:hint="eastAsia"/>
        </w:rPr>
        <w:t>dist</w:t>
      </w:r>
      <w:proofErr w:type="spellEnd"/>
      <w:r>
        <w:rPr>
          <w:rFonts w:hint="eastAsia"/>
        </w:rPr>
        <w:t>-upgrade</w:t>
      </w:r>
      <w:r>
        <w:rPr>
          <w:rFonts w:hint="eastAsia"/>
        </w:rPr>
        <w:t>这两个命令中，一般选择</w:t>
      </w:r>
      <w:r>
        <w:rPr>
          <w:rFonts w:hint="eastAsia"/>
        </w:rPr>
        <w:t xml:space="preserve">apt-get </w:t>
      </w:r>
      <w:proofErr w:type="spellStart"/>
      <w:r>
        <w:rPr>
          <w:rFonts w:hint="eastAsia"/>
        </w:rPr>
        <w:t>dist</w:t>
      </w:r>
      <w:proofErr w:type="spellEnd"/>
      <w:r>
        <w:rPr>
          <w:rFonts w:hint="eastAsia"/>
        </w:rPr>
        <w:t>-upgrade</w:t>
      </w:r>
      <w:r>
        <w:rPr>
          <w:rFonts w:hint="eastAsia"/>
        </w:rPr>
        <w:t>就可以了，除非你非常清楚你不需要升级系统的内核或者基础组件。</w:t>
      </w:r>
    </w:p>
    <w:p w14:paraId="7DF8C04B" w14:textId="77777777" w:rsidR="001D02D6" w:rsidRDefault="001D02D6" w:rsidP="007C29C7">
      <w:r>
        <w:rPr>
          <w:rFonts w:hint="eastAsia"/>
        </w:rPr>
        <w:tab/>
      </w:r>
      <w:proofErr w:type="spellStart"/>
      <w:r>
        <w:rPr>
          <w:rFonts w:hint="eastAsia"/>
        </w:rPr>
        <w:t>sudo</w:t>
      </w:r>
      <w:proofErr w:type="spellEnd"/>
      <w:r>
        <w:rPr>
          <w:rFonts w:hint="eastAsia"/>
        </w:rPr>
        <w:t xml:space="preserve"> apt-get </w:t>
      </w:r>
      <w:proofErr w:type="spellStart"/>
      <w:r>
        <w:rPr>
          <w:rFonts w:hint="eastAsia"/>
        </w:rPr>
        <w:t>dist</w:t>
      </w:r>
      <w:proofErr w:type="spellEnd"/>
      <w:r>
        <w:rPr>
          <w:rFonts w:hint="eastAsia"/>
        </w:rPr>
        <w:t>-upgrade</w:t>
      </w:r>
    </w:p>
    <w:p w14:paraId="4AF6088A" w14:textId="77777777" w:rsidR="001D02D6" w:rsidRPr="00F73EF7" w:rsidRDefault="00F73EF7" w:rsidP="00F73EF7">
      <w:pPr>
        <w:spacing w:line="360" w:lineRule="auto"/>
        <w:rPr>
          <w:b/>
          <w:sz w:val="24"/>
        </w:rPr>
      </w:pPr>
      <w:r>
        <w:rPr>
          <w:rFonts w:hint="eastAsia"/>
          <w:b/>
          <w:sz w:val="24"/>
        </w:rPr>
        <w:t>软件包缓存</w:t>
      </w:r>
      <w:r w:rsidR="00917BFF" w:rsidRPr="00F73EF7">
        <w:rPr>
          <w:rFonts w:hint="eastAsia"/>
          <w:b/>
          <w:sz w:val="24"/>
        </w:rPr>
        <w:t>清理</w:t>
      </w:r>
    </w:p>
    <w:p w14:paraId="5BB26362" w14:textId="77777777" w:rsidR="00846688" w:rsidRDefault="00917BFF" w:rsidP="00846688">
      <w:r>
        <w:rPr>
          <w:rFonts w:hint="eastAsia"/>
        </w:rPr>
        <w:tab/>
      </w:r>
      <w:r>
        <w:rPr>
          <w:rFonts w:hint="eastAsia"/>
        </w:rPr>
        <w:t>从软件仓库中下载下来的软件默认都会放在</w:t>
      </w:r>
      <w:r>
        <w:rPr>
          <w:rFonts w:hint="eastAsia"/>
        </w:rPr>
        <w:t>/</w:t>
      </w:r>
      <w:proofErr w:type="spellStart"/>
      <w:r>
        <w:rPr>
          <w:rFonts w:hint="eastAsia"/>
        </w:rPr>
        <w:t>var</w:t>
      </w:r>
      <w:proofErr w:type="spellEnd"/>
      <w:r>
        <w:rPr>
          <w:rFonts w:hint="eastAsia"/>
        </w:rPr>
        <w:t>/cache/apt/archives/</w:t>
      </w:r>
      <w:r>
        <w:rPr>
          <w:rFonts w:hint="eastAsia"/>
        </w:rPr>
        <w:t>这个目录下面，这样会浪费一部分空间，如果磁盘空间吃紧，则可以考虑使用</w:t>
      </w:r>
      <w:r>
        <w:rPr>
          <w:rFonts w:hint="eastAsia"/>
        </w:rPr>
        <w:t xml:space="preserve">apt-get </w:t>
      </w:r>
      <w:proofErr w:type="spellStart"/>
      <w:r>
        <w:rPr>
          <w:rFonts w:hint="eastAsia"/>
        </w:rPr>
        <w:t>autoclean</w:t>
      </w:r>
      <w:proofErr w:type="spellEnd"/>
      <w:r>
        <w:rPr>
          <w:rFonts w:hint="eastAsia"/>
        </w:rPr>
        <w:t>和</w:t>
      </w:r>
      <w:r>
        <w:rPr>
          <w:rFonts w:hint="eastAsia"/>
        </w:rPr>
        <w:t>apt-get clean</w:t>
      </w:r>
      <w:r>
        <w:rPr>
          <w:rFonts w:hint="eastAsia"/>
        </w:rPr>
        <w:t>清理这个目录。</w:t>
      </w:r>
    </w:p>
    <w:p w14:paraId="659B8ADB" w14:textId="77777777" w:rsidR="007C29C7" w:rsidRDefault="00846688" w:rsidP="00846688">
      <w:r>
        <w:rPr>
          <w:rFonts w:hint="eastAsia"/>
        </w:rPr>
        <w:tab/>
        <w:t>a</w:t>
      </w:r>
      <w:r w:rsidR="007C29C7">
        <w:rPr>
          <w:rFonts w:hint="eastAsia"/>
        </w:rPr>
        <w:t xml:space="preserve">pt-get </w:t>
      </w:r>
      <w:proofErr w:type="spellStart"/>
      <w:r w:rsidR="007C29C7">
        <w:rPr>
          <w:rFonts w:hint="eastAsia"/>
        </w:rPr>
        <w:t>autoclean</w:t>
      </w:r>
      <w:proofErr w:type="spellEnd"/>
      <w:r w:rsidR="001E724F">
        <w:rPr>
          <w:rFonts w:hint="eastAsia"/>
        </w:rPr>
        <w:t>命令会清理不用的软件，以及没有下载完毕的软件包。</w:t>
      </w:r>
    </w:p>
    <w:p w14:paraId="1B2ACEC0" w14:textId="77777777" w:rsidR="001E724F" w:rsidRDefault="001E724F" w:rsidP="00846688">
      <w:r>
        <w:rPr>
          <w:rFonts w:hint="eastAsia"/>
        </w:rPr>
        <w:tab/>
        <w:t>apt-get clean</w:t>
      </w:r>
      <w:r>
        <w:rPr>
          <w:rFonts w:hint="eastAsia"/>
        </w:rPr>
        <w:t>则会将</w:t>
      </w:r>
      <w:r>
        <w:rPr>
          <w:rFonts w:hint="eastAsia"/>
        </w:rPr>
        <w:t>/</w:t>
      </w:r>
      <w:proofErr w:type="spellStart"/>
      <w:r>
        <w:rPr>
          <w:rFonts w:hint="eastAsia"/>
        </w:rPr>
        <w:t>var</w:t>
      </w:r>
      <w:proofErr w:type="spellEnd"/>
      <w:r>
        <w:rPr>
          <w:rFonts w:hint="eastAsia"/>
        </w:rPr>
        <w:t>/cache/apt/archives</w:t>
      </w:r>
      <w:r>
        <w:rPr>
          <w:rFonts w:hint="eastAsia"/>
        </w:rPr>
        <w:t>这个目录清空。</w:t>
      </w:r>
    </w:p>
    <w:p w14:paraId="544A5166" w14:textId="77777777" w:rsidR="006F127A" w:rsidRPr="00F73EF7" w:rsidRDefault="00860FBF" w:rsidP="00F73EF7">
      <w:pPr>
        <w:spacing w:line="360" w:lineRule="auto"/>
        <w:rPr>
          <w:b/>
          <w:sz w:val="24"/>
        </w:rPr>
      </w:pPr>
      <w:r w:rsidRPr="00F73EF7">
        <w:rPr>
          <w:rFonts w:hint="eastAsia"/>
          <w:b/>
          <w:sz w:val="24"/>
        </w:rPr>
        <w:t>清理不再被依赖</w:t>
      </w:r>
      <w:r w:rsidR="003D16A9" w:rsidRPr="00F73EF7">
        <w:rPr>
          <w:rFonts w:hint="eastAsia"/>
          <w:b/>
          <w:sz w:val="24"/>
        </w:rPr>
        <w:t>的软件包</w:t>
      </w:r>
    </w:p>
    <w:p w14:paraId="422191FE" w14:textId="77777777" w:rsidR="00A34A81" w:rsidRDefault="00A34A81" w:rsidP="00430C6D">
      <w:r>
        <w:rPr>
          <w:rFonts w:hint="eastAsia"/>
        </w:rPr>
        <w:tab/>
      </w:r>
      <w:r>
        <w:rPr>
          <w:rFonts w:hint="eastAsia"/>
        </w:rPr>
        <w:t>如果包</w:t>
      </w:r>
      <w:r>
        <w:rPr>
          <w:rFonts w:hint="eastAsia"/>
        </w:rPr>
        <w:t>A</w:t>
      </w:r>
      <w:r>
        <w:rPr>
          <w:rFonts w:hint="eastAsia"/>
        </w:rPr>
        <w:t>安装的时候包</w:t>
      </w:r>
      <w:r>
        <w:rPr>
          <w:rFonts w:hint="eastAsia"/>
        </w:rPr>
        <w:t>B</w:t>
      </w:r>
      <w:r>
        <w:rPr>
          <w:rFonts w:hint="eastAsia"/>
        </w:rPr>
        <w:t>和包</w:t>
      </w:r>
      <w:r>
        <w:rPr>
          <w:rFonts w:hint="eastAsia"/>
        </w:rPr>
        <w:t>C</w:t>
      </w:r>
      <w:r>
        <w:rPr>
          <w:rFonts w:hint="eastAsia"/>
        </w:rPr>
        <w:t>一起被安装到系统当中，然后用户又卸载了</w:t>
      </w:r>
      <w:r>
        <w:rPr>
          <w:rFonts w:hint="eastAsia"/>
        </w:rPr>
        <w:t>A</w:t>
      </w:r>
      <w:r>
        <w:rPr>
          <w:rFonts w:hint="eastAsia"/>
        </w:rPr>
        <w:t>这个软件包，</w:t>
      </w:r>
      <w:r w:rsidR="006C2DBF">
        <w:rPr>
          <w:rFonts w:hint="eastAsia"/>
        </w:rPr>
        <w:t>这时候</w:t>
      </w:r>
      <w:r w:rsidR="006C2DBF">
        <w:rPr>
          <w:rFonts w:hint="eastAsia"/>
        </w:rPr>
        <w:t>B</w:t>
      </w:r>
      <w:r w:rsidR="006C2DBF">
        <w:rPr>
          <w:rFonts w:hint="eastAsia"/>
        </w:rPr>
        <w:t>和</w:t>
      </w:r>
      <w:r w:rsidR="006C2DBF">
        <w:rPr>
          <w:rFonts w:hint="eastAsia"/>
        </w:rPr>
        <w:t>C</w:t>
      </w:r>
      <w:r w:rsidR="006C2DBF">
        <w:rPr>
          <w:rFonts w:hint="eastAsia"/>
        </w:rPr>
        <w:t>还没有被卸载，如果这两个软件包都不使用了，则可以用下面的命令清理：</w:t>
      </w:r>
    </w:p>
    <w:p w14:paraId="1CEA923F" w14:textId="77777777" w:rsidR="0015058F" w:rsidRDefault="0015058F" w:rsidP="00430C6D">
      <w:r>
        <w:rPr>
          <w:rFonts w:hint="eastAsia"/>
        </w:rPr>
        <w:tab/>
      </w:r>
      <w:proofErr w:type="spellStart"/>
      <w:r>
        <w:rPr>
          <w:rFonts w:hint="eastAsia"/>
        </w:rPr>
        <w:t>sudo</w:t>
      </w:r>
      <w:proofErr w:type="spellEnd"/>
      <w:r>
        <w:rPr>
          <w:rFonts w:hint="eastAsia"/>
        </w:rPr>
        <w:t xml:space="preserve"> apt-get </w:t>
      </w:r>
      <w:proofErr w:type="spellStart"/>
      <w:r>
        <w:rPr>
          <w:rFonts w:hint="eastAsia"/>
        </w:rPr>
        <w:t>autoremove</w:t>
      </w:r>
      <w:proofErr w:type="spellEnd"/>
    </w:p>
    <w:p w14:paraId="6DF92D9C" w14:textId="77777777" w:rsidR="0015058F" w:rsidRDefault="0015058F" w:rsidP="00430C6D">
      <w:r>
        <w:rPr>
          <w:rFonts w:hint="eastAsia"/>
        </w:rPr>
        <w:tab/>
      </w:r>
      <w:r>
        <w:rPr>
          <w:rFonts w:hint="eastAsia"/>
        </w:rPr>
        <w:t>这个命令会自动的卸载掉</w:t>
      </w:r>
      <w:r w:rsidR="006E2728">
        <w:rPr>
          <w:rFonts w:hint="eastAsia"/>
        </w:rPr>
        <w:t>系统中不再被依赖的软件包。</w:t>
      </w:r>
    </w:p>
    <w:p w14:paraId="0B57B8C1" w14:textId="642466E1" w:rsidR="002F0D62" w:rsidRDefault="00E750F7" w:rsidP="00430C6D">
      <w:r>
        <w:rPr>
          <w:rFonts w:hint="eastAsia"/>
        </w:rPr>
        <w:tab/>
      </w:r>
      <w:r>
        <w:rPr>
          <w:rFonts w:hint="eastAsia"/>
        </w:rPr>
        <w:t>上面基本上就是常用的软件安装、卸载常用的命令，</w:t>
      </w:r>
      <w:r w:rsidR="00293C2D">
        <w:rPr>
          <w:rFonts w:hint="eastAsia"/>
        </w:rPr>
        <w:t>这些命令都需要在终端中执行。</w:t>
      </w:r>
      <w:r>
        <w:rPr>
          <w:rFonts w:hint="eastAsia"/>
        </w:rPr>
        <w:t>如果需要了解更多的知识可以去看看</w:t>
      </w:r>
      <w:r>
        <w:rPr>
          <w:rFonts w:hint="eastAsia"/>
        </w:rPr>
        <w:t>apt</w:t>
      </w:r>
      <w:r>
        <w:rPr>
          <w:rFonts w:hint="eastAsia"/>
        </w:rPr>
        <w:t>相关的文档。</w:t>
      </w:r>
    </w:p>
    <w:p w14:paraId="3F5779FD" w14:textId="2B9C31DA" w:rsidR="00340BA9" w:rsidRDefault="00340BA9" w:rsidP="00340BA9">
      <w:pPr>
        <w:pStyle w:val="3"/>
      </w:pPr>
      <w:r>
        <w:rPr>
          <w:rFonts w:hint="eastAsia"/>
        </w:rPr>
        <w:t xml:space="preserve">3.5 </w:t>
      </w:r>
      <w:proofErr w:type="spellStart"/>
      <w:r>
        <w:rPr>
          <w:rFonts w:hint="eastAsia"/>
        </w:rPr>
        <w:t>RedHat</w:t>
      </w:r>
      <w:proofErr w:type="spellEnd"/>
      <w:r>
        <w:rPr>
          <w:rFonts w:hint="eastAsia"/>
        </w:rPr>
        <w:t>软件管理工具</w:t>
      </w:r>
      <w:r>
        <w:rPr>
          <w:rFonts w:hint="eastAsia"/>
        </w:rPr>
        <w:t xml:space="preserve"> </w:t>
      </w:r>
      <w:r w:rsidR="00CD15F3">
        <w:rPr>
          <w:rFonts w:hint="eastAsia"/>
        </w:rPr>
        <w:t>——</w:t>
      </w:r>
      <w:r>
        <w:rPr>
          <w:rFonts w:hint="eastAsia"/>
        </w:rPr>
        <w:t xml:space="preserve"> </w:t>
      </w:r>
      <w:r>
        <w:rPr>
          <w:rFonts w:hint="eastAsia"/>
        </w:rPr>
        <w:t>命令行</w:t>
      </w:r>
    </w:p>
    <w:p w14:paraId="19EFA964" w14:textId="48E364D1" w:rsidR="00340BA9" w:rsidRDefault="00340BA9" w:rsidP="00430C6D">
      <w:r>
        <w:rPr>
          <w:rFonts w:hint="eastAsia"/>
        </w:rPr>
        <w:tab/>
      </w:r>
      <w:r>
        <w:rPr>
          <w:rFonts w:hint="eastAsia"/>
        </w:rPr>
        <w:t>上面一节介绍了</w:t>
      </w:r>
      <w:r>
        <w:rPr>
          <w:rFonts w:hint="eastAsia"/>
        </w:rPr>
        <w:t>Ubuntu</w:t>
      </w:r>
      <w:r>
        <w:rPr>
          <w:rFonts w:hint="eastAsia"/>
        </w:rPr>
        <w:t>中命令行工具这一节简单的给出</w:t>
      </w:r>
      <w:r>
        <w:rPr>
          <w:rFonts w:hint="eastAsia"/>
        </w:rPr>
        <w:t>Red</w:t>
      </w:r>
      <w:r w:rsidR="00BB2472">
        <w:rPr>
          <w:rFonts w:hint="eastAsia"/>
        </w:rPr>
        <w:t xml:space="preserve"> H</w:t>
      </w:r>
      <w:r>
        <w:rPr>
          <w:rFonts w:hint="eastAsia"/>
        </w:rPr>
        <w:t>at</w:t>
      </w:r>
      <w:r>
        <w:rPr>
          <w:rFonts w:hint="eastAsia"/>
        </w:rPr>
        <w:t>系列发行版，也就是</w:t>
      </w:r>
      <w:r>
        <w:rPr>
          <w:rFonts w:hint="eastAsia"/>
        </w:rPr>
        <w:t>Red Hat Enterprise Linux</w:t>
      </w:r>
      <w:r>
        <w:rPr>
          <w:rFonts w:hint="eastAsia"/>
        </w:rPr>
        <w:t>，</w:t>
      </w:r>
      <w:r>
        <w:rPr>
          <w:rFonts w:hint="eastAsia"/>
        </w:rPr>
        <w:t>Centos</w:t>
      </w:r>
      <w:r>
        <w:rPr>
          <w:rFonts w:hint="eastAsia"/>
        </w:rPr>
        <w:t>，</w:t>
      </w:r>
      <w:r>
        <w:rPr>
          <w:rFonts w:hint="eastAsia"/>
        </w:rPr>
        <w:t xml:space="preserve"> Fe</w:t>
      </w:r>
      <w:r w:rsidR="00133972">
        <w:rPr>
          <w:rFonts w:hint="eastAsia"/>
        </w:rPr>
        <w:t>d</w:t>
      </w:r>
      <w:r>
        <w:rPr>
          <w:rFonts w:hint="eastAsia"/>
        </w:rPr>
        <w:t>ora</w:t>
      </w:r>
      <w:r>
        <w:rPr>
          <w:rFonts w:hint="eastAsia"/>
        </w:rPr>
        <w:t>这几个发行版中包管理器——</w:t>
      </w:r>
      <w:r>
        <w:rPr>
          <w:rFonts w:hint="eastAsia"/>
        </w:rPr>
        <w:t>yum</w:t>
      </w:r>
      <w:r>
        <w:rPr>
          <w:rFonts w:hint="eastAsia"/>
        </w:rPr>
        <w:t>的一些相关命令。主要有以下一些命令：</w:t>
      </w:r>
    </w:p>
    <w:p w14:paraId="1A4229F0" w14:textId="766A8502" w:rsidR="00340BA9" w:rsidRDefault="00340BA9" w:rsidP="00B64DD1">
      <w:pPr>
        <w:numPr>
          <w:ilvl w:val="0"/>
          <w:numId w:val="37"/>
        </w:numPr>
      </w:pPr>
      <w:r>
        <w:t>yum install</w:t>
      </w:r>
      <w:r w:rsidR="00211ADB">
        <w:rPr>
          <w:rFonts w:hint="eastAsia"/>
        </w:rPr>
        <w:t xml:space="preserve"> &lt;</w:t>
      </w:r>
      <w:proofErr w:type="spellStart"/>
      <w:r w:rsidR="00211ADB">
        <w:rPr>
          <w:rFonts w:hint="eastAsia"/>
        </w:rPr>
        <w:t>pkgname</w:t>
      </w:r>
      <w:proofErr w:type="spellEnd"/>
      <w:r w:rsidR="00211ADB">
        <w:rPr>
          <w:rFonts w:hint="eastAsia"/>
        </w:rPr>
        <w:t>&gt;</w:t>
      </w:r>
    </w:p>
    <w:p w14:paraId="774F9009" w14:textId="6411421D" w:rsidR="00340BA9" w:rsidRDefault="00340BA9" w:rsidP="00B64DD1">
      <w:pPr>
        <w:numPr>
          <w:ilvl w:val="0"/>
          <w:numId w:val="37"/>
        </w:numPr>
      </w:pPr>
      <w:r>
        <w:t>yum remove</w:t>
      </w:r>
      <w:r w:rsidR="00B64DD1">
        <w:rPr>
          <w:rFonts w:hint="eastAsia"/>
        </w:rPr>
        <w:t xml:space="preserve"> </w:t>
      </w:r>
      <w:r w:rsidR="0098204E">
        <w:rPr>
          <w:rFonts w:hint="eastAsia"/>
        </w:rPr>
        <w:t>&lt;</w:t>
      </w:r>
      <w:proofErr w:type="spellStart"/>
      <w:r w:rsidR="0098204E">
        <w:rPr>
          <w:rFonts w:hint="eastAsia"/>
        </w:rPr>
        <w:t>pkgname</w:t>
      </w:r>
      <w:proofErr w:type="spellEnd"/>
      <w:r w:rsidR="0098204E">
        <w:rPr>
          <w:rFonts w:hint="eastAsia"/>
        </w:rPr>
        <w:t>&gt;</w:t>
      </w:r>
    </w:p>
    <w:p w14:paraId="42559DC9" w14:textId="2C14DC7C" w:rsidR="00B64DD1" w:rsidRDefault="00B64DD1" w:rsidP="00B64DD1">
      <w:pPr>
        <w:numPr>
          <w:ilvl w:val="0"/>
          <w:numId w:val="37"/>
        </w:numPr>
      </w:pPr>
      <w:r>
        <w:t>yum update</w:t>
      </w:r>
      <w:r w:rsidR="0098204E">
        <w:rPr>
          <w:rFonts w:hint="eastAsia"/>
        </w:rPr>
        <w:t xml:space="preserve"> </w:t>
      </w:r>
      <w:r w:rsidR="00CA5A69">
        <w:rPr>
          <w:rFonts w:hint="eastAsia"/>
        </w:rPr>
        <w:t>&lt;</w:t>
      </w:r>
      <w:proofErr w:type="spellStart"/>
      <w:r w:rsidR="00CA5A69">
        <w:rPr>
          <w:rFonts w:hint="eastAsia"/>
        </w:rPr>
        <w:t>pkgname</w:t>
      </w:r>
      <w:proofErr w:type="spellEnd"/>
      <w:r w:rsidR="00CA5A69">
        <w:rPr>
          <w:rFonts w:hint="eastAsia"/>
        </w:rPr>
        <w:t>&gt;</w:t>
      </w:r>
    </w:p>
    <w:p w14:paraId="6992ECE0" w14:textId="5FCB5CBD" w:rsidR="00B64DD1" w:rsidRDefault="00B64DD1" w:rsidP="00B64DD1">
      <w:pPr>
        <w:numPr>
          <w:ilvl w:val="0"/>
          <w:numId w:val="37"/>
        </w:numPr>
      </w:pPr>
      <w:r>
        <w:t>yum upgrade</w:t>
      </w:r>
      <w:r w:rsidR="00F10827">
        <w:rPr>
          <w:rFonts w:hint="eastAsia"/>
        </w:rPr>
        <w:t xml:space="preserve"> &lt;</w:t>
      </w:r>
      <w:proofErr w:type="spellStart"/>
      <w:r w:rsidR="00F10827">
        <w:rPr>
          <w:rFonts w:hint="eastAsia"/>
        </w:rPr>
        <w:t>pkgname</w:t>
      </w:r>
      <w:proofErr w:type="spellEnd"/>
      <w:r w:rsidR="00F10827">
        <w:rPr>
          <w:rFonts w:hint="eastAsia"/>
        </w:rPr>
        <w:t>&gt;</w:t>
      </w:r>
    </w:p>
    <w:p w14:paraId="44964ACE" w14:textId="58411768" w:rsidR="00340BA9" w:rsidRDefault="00340BA9" w:rsidP="00B64DD1">
      <w:pPr>
        <w:numPr>
          <w:ilvl w:val="0"/>
          <w:numId w:val="37"/>
        </w:numPr>
      </w:pPr>
      <w:r>
        <w:t>yum list</w:t>
      </w:r>
      <w:r w:rsidR="00D049C5">
        <w:rPr>
          <w:rFonts w:hint="eastAsia"/>
        </w:rPr>
        <w:t xml:space="preserve"> &lt;filter&gt;</w:t>
      </w:r>
    </w:p>
    <w:p w14:paraId="54C09D39" w14:textId="463F6F56" w:rsidR="00340BA9" w:rsidRDefault="00340BA9" w:rsidP="00B64DD1">
      <w:pPr>
        <w:numPr>
          <w:ilvl w:val="0"/>
          <w:numId w:val="37"/>
        </w:numPr>
      </w:pPr>
      <w:r>
        <w:t>yum clean</w:t>
      </w:r>
      <w:r w:rsidR="0052779B">
        <w:rPr>
          <w:rFonts w:hint="eastAsia"/>
        </w:rPr>
        <w:t xml:space="preserve"> </w:t>
      </w:r>
    </w:p>
    <w:p w14:paraId="7C5C6C1E" w14:textId="77777777" w:rsidR="00340BA9" w:rsidRDefault="00340BA9" w:rsidP="00B64DD1">
      <w:pPr>
        <w:numPr>
          <w:ilvl w:val="0"/>
          <w:numId w:val="37"/>
        </w:numPr>
      </w:pPr>
      <w:r>
        <w:t>yum group list</w:t>
      </w:r>
    </w:p>
    <w:p w14:paraId="00ACC7FE" w14:textId="0F668727" w:rsidR="00340BA9" w:rsidRDefault="00340BA9" w:rsidP="00B64DD1">
      <w:pPr>
        <w:numPr>
          <w:ilvl w:val="0"/>
          <w:numId w:val="37"/>
        </w:numPr>
      </w:pPr>
      <w:r>
        <w:t>yum group remove</w:t>
      </w:r>
      <w:r w:rsidR="00987F6F">
        <w:rPr>
          <w:rFonts w:hint="eastAsia"/>
        </w:rPr>
        <w:t xml:space="preserve"> &lt;</w:t>
      </w:r>
      <w:proofErr w:type="spellStart"/>
      <w:r w:rsidR="00987F6F">
        <w:rPr>
          <w:rFonts w:hint="eastAsia"/>
        </w:rPr>
        <w:t>groupname</w:t>
      </w:r>
      <w:proofErr w:type="spellEnd"/>
      <w:r w:rsidR="00987F6F">
        <w:rPr>
          <w:rFonts w:hint="eastAsia"/>
        </w:rPr>
        <w:t>&gt;</w:t>
      </w:r>
    </w:p>
    <w:p w14:paraId="7F810FF2" w14:textId="0076CEC1" w:rsidR="00340BA9" w:rsidRDefault="00340BA9" w:rsidP="00B64DD1">
      <w:pPr>
        <w:numPr>
          <w:ilvl w:val="0"/>
          <w:numId w:val="37"/>
        </w:numPr>
      </w:pPr>
      <w:r>
        <w:t>yum group install</w:t>
      </w:r>
      <w:r w:rsidR="000E03F8">
        <w:rPr>
          <w:rFonts w:hint="eastAsia"/>
        </w:rPr>
        <w:t xml:space="preserve"> &lt;</w:t>
      </w:r>
      <w:proofErr w:type="spellStart"/>
      <w:r w:rsidR="000E03F8">
        <w:rPr>
          <w:rFonts w:hint="eastAsia"/>
        </w:rPr>
        <w:t>groupname</w:t>
      </w:r>
      <w:proofErr w:type="spellEnd"/>
      <w:r w:rsidR="000E03F8">
        <w:rPr>
          <w:rFonts w:hint="eastAsia"/>
        </w:rPr>
        <w:t>&gt;</w:t>
      </w:r>
    </w:p>
    <w:p w14:paraId="5FB38B69" w14:textId="77777777" w:rsidR="00B64DD1" w:rsidRDefault="00B64DD1" w:rsidP="00B64DD1">
      <w:pPr>
        <w:ind w:left="420"/>
      </w:pPr>
      <w:r>
        <w:rPr>
          <w:rFonts w:hint="eastAsia"/>
        </w:rPr>
        <w:t>下面逐个介绍。</w:t>
      </w:r>
    </w:p>
    <w:p w14:paraId="05F834AF" w14:textId="04D55D25" w:rsidR="00B64DD1" w:rsidRDefault="00B64DD1" w:rsidP="00B64DD1">
      <w:r>
        <w:rPr>
          <w:rFonts w:hint="eastAsia"/>
        </w:rPr>
        <w:t xml:space="preserve">yum install </w:t>
      </w:r>
      <w:r w:rsidR="007F3FE4">
        <w:rPr>
          <w:rFonts w:hint="eastAsia"/>
        </w:rPr>
        <w:t>&lt;</w:t>
      </w:r>
      <w:proofErr w:type="spellStart"/>
      <w:r w:rsidR="007F3FE4">
        <w:rPr>
          <w:rFonts w:hint="eastAsia"/>
        </w:rPr>
        <w:t>pkgname</w:t>
      </w:r>
      <w:proofErr w:type="spellEnd"/>
      <w:r w:rsidR="007F3FE4">
        <w:rPr>
          <w:rFonts w:hint="eastAsia"/>
        </w:rPr>
        <w:t>&gt;</w:t>
      </w:r>
    </w:p>
    <w:p w14:paraId="1E09C284" w14:textId="3F902BD4" w:rsidR="00B64DD1" w:rsidRDefault="00B64DD1" w:rsidP="00377842">
      <w:pPr>
        <w:ind w:firstLine="420"/>
      </w:pPr>
      <w:r>
        <w:rPr>
          <w:rFonts w:hint="eastAsia"/>
        </w:rPr>
        <w:t>这个命令和</w:t>
      </w:r>
      <w:r>
        <w:rPr>
          <w:rFonts w:hint="eastAsia"/>
        </w:rPr>
        <w:t>apt-get install</w:t>
      </w:r>
      <w:r>
        <w:rPr>
          <w:rFonts w:hint="eastAsia"/>
        </w:rPr>
        <w:t>命令一样用来安装一个软件仓库中的</w:t>
      </w:r>
      <w:r w:rsidR="00CA6AAF">
        <w:rPr>
          <w:rFonts w:hint="eastAsia"/>
        </w:rPr>
        <w:t>名为</w:t>
      </w:r>
      <w:r w:rsidR="00CA6AAF">
        <w:rPr>
          <w:rFonts w:hint="eastAsia"/>
        </w:rPr>
        <w:t>"</w:t>
      </w:r>
      <w:proofErr w:type="spellStart"/>
      <w:r w:rsidR="00CA6AAF">
        <w:rPr>
          <w:rFonts w:hint="eastAsia"/>
        </w:rPr>
        <w:t>pkgname</w:t>
      </w:r>
      <w:proofErr w:type="spellEnd"/>
      <w:r w:rsidR="00CA6AAF">
        <w:rPr>
          <w:rFonts w:hint="eastAsia"/>
        </w:rPr>
        <w:t>"</w:t>
      </w:r>
      <w:r w:rsidR="00CA6AAF">
        <w:rPr>
          <w:rFonts w:hint="eastAsia"/>
        </w:rPr>
        <w:t>的软件包，这个命令也可以一次性安装多个软件包</w:t>
      </w:r>
      <w:r w:rsidR="00B62079">
        <w:rPr>
          <w:rFonts w:hint="eastAsia"/>
        </w:rPr>
        <w:t>。</w:t>
      </w:r>
    </w:p>
    <w:p w14:paraId="77780A7B" w14:textId="27C4571F" w:rsidR="00B64DD1" w:rsidRDefault="00B64DD1" w:rsidP="00B64DD1">
      <w:r>
        <w:t>yum</w:t>
      </w:r>
      <w:r w:rsidR="00896709">
        <w:t xml:space="preserve"> remove </w:t>
      </w:r>
      <w:r w:rsidR="00896709">
        <w:rPr>
          <w:rFonts w:hint="eastAsia"/>
        </w:rPr>
        <w:t>&lt;</w:t>
      </w:r>
      <w:proofErr w:type="spellStart"/>
      <w:r w:rsidR="00896709">
        <w:rPr>
          <w:rFonts w:hint="eastAsia"/>
        </w:rPr>
        <w:t>pkgname</w:t>
      </w:r>
      <w:proofErr w:type="spellEnd"/>
      <w:r w:rsidR="00896709">
        <w:rPr>
          <w:rFonts w:hint="eastAsia"/>
        </w:rPr>
        <w:t>&gt;</w:t>
      </w:r>
    </w:p>
    <w:p w14:paraId="53370A4B" w14:textId="63D1BC68" w:rsidR="00B64DD1" w:rsidRDefault="00B64DD1" w:rsidP="00B963BC">
      <w:pPr>
        <w:ind w:firstLine="420"/>
      </w:pPr>
      <w:r>
        <w:rPr>
          <w:rFonts w:hint="eastAsia"/>
        </w:rPr>
        <w:lastRenderedPageBreak/>
        <w:t>这个命令和</w:t>
      </w:r>
      <w:r>
        <w:rPr>
          <w:rFonts w:hint="eastAsia"/>
        </w:rPr>
        <w:t>apt-get remove</w:t>
      </w:r>
      <w:r>
        <w:rPr>
          <w:rFonts w:hint="eastAsia"/>
        </w:rPr>
        <w:t>命令一样用来从系统中删除软件包。</w:t>
      </w:r>
    </w:p>
    <w:p w14:paraId="0192B199" w14:textId="77777777" w:rsidR="00B64DD1" w:rsidRDefault="00B64DD1" w:rsidP="00B64DD1">
      <w:r>
        <w:t>yum update</w:t>
      </w:r>
      <w:r w:rsidR="00EA5A40">
        <w:t xml:space="preserve"> &lt;</w:t>
      </w:r>
      <w:proofErr w:type="spellStart"/>
      <w:r w:rsidR="00EA5A40">
        <w:t>pkgname</w:t>
      </w:r>
      <w:proofErr w:type="spellEnd"/>
      <w:r w:rsidR="00EA5A40">
        <w:t>&gt;</w:t>
      </w:r>
    </w:p>
    <w:p w14:paraId="73B3DF98" w14:textId="77777777" w:rsidR="00B64DD1" w:rsidRDefault="00B64DD1" w:rsidP="00B64DD1">
      <w:r>
        <w:tab/>
      </w:r>
      <w:r>
        <w:rPr>
          <w:rFonts w:hint="eastAsia"/>
        </w:rPr>
        <w:t>这个命令和</w:t>
      </w:r>
      <w:r>
        <w:rPr>
          <w:rFonts w:hint="eastAsia"/>
        </w:rPr>
        <w:t>apt-get upgrade</w:t>
      </w:r>
      <w:r>
        <w:rPr>
          <w:rFonts w:hint="eastAsia"/>
        </w:rPr>
        <w:t>类似，这个命令</w:t>
      </w:r>
      <w:r w:rsidR="00EA5A40">
        <w:rPr>
          <w:rFonts w:hint="eastAsia"/>
        </w:rPr>
        <w:t>会刷新本地软件包索引。如果远程仓库中存在指定软件包的新版本，则进行升级操作。如果不指定升级的包名，则升级所有能升级的软件包。</w:t>
      </w:r>
    </w:p>
    <w:p w14:paraId="5695C015" w14:textId="723E0A43" w:rsidR="00B64DD1" w:rsidRDefault="00B64DD1" w:rsidP="00B64DD1">
      <w:r>
        <w:rPr>
          <w:rFonts w:hint="eastAsia"/>
        </w:rPr>
        <w:t>yum upgrade</w:t>
      </w:r>
      <w:r w:rsidR="00EA5A40">
        <w:rPr>
          <w:rFonts w:hint="eastAsia"/>
        </w:rPr>
        <w:t xml:space="preserve"> </w:t>
      </w:r>
      <w:r w:rsidR="001C1648">
        <w:rPr>
          <w:rFonts w:hint="eastAsia"/>
        </w:rPr>
        <w:t>&lt;</w:t>
      </w:r>
      <w:proofErr w:type="spellStart"/>
      <w:r w:rsidR="001C1648">
        <w:rPr>
          <w:rFonts w:hint="eastAsia"/>
        </w:rPr>
        <w:t>pkgname</w:t>
      </w:r>
      <w:proofErr w:type="spellEnd"/>
      <w:r w:rsidR="001C1648">
        <w:rPr>
          <w:rFonts w:hint="eastAsia"/>
        </w:rPr>
        <w:t>&gt;</w:t>
      </w:r>
    </w:p>
    <w:p w14:paraId="49F6C05E" w14:textId="77777777" w:rsidR="00B64DD1" w:rsidRDefault="00B64DD1" w:rsidP="00B64DD1">
      <w:r>
        <w:rPr>
          <w:rFonts w:hint="eastAsia"/>
        </w:rPr>
        <w:tab/>
      </w:r>
      <w:r>
        <w:rPr>
          <w:rFonts w:hint="eastAsia"/>
        </w:rPr>
        <w:t>和</w:t>
      </w:r>
      <w:r>
        <w:rPr>
          <w:rFonts w:hint="eastAsia"/>
        </w:rPr>
        <w:t>yum update</w:t>
      </w:r>
      <w:r>
        <w:rPr>
          <w:rFonts w:hint="eastAsia"/>
        </w:rPr>
        <w:t>基本上相似，区别在于</w:t>
      </w:r>
      <w:r w:rsidR="00EA5A40">
        <w:rPr>
          <w:rFonts w:hint="eastAsia"/>
        </w:rPr>
        <w:t>使用</w:t>
      </w:r>
      <w:r w:rsidR="00EA5A40">
        <w:rPr>
          <w:rFonts w:hint="eastAsia"/>
        </w:rPr>
        <w:t>yum update</w:t>
      </w:r>
      <w:r w:rsidR="00EA5A40">
        <w:rPr>
          <w:rFonts w:hint="eastAsia"/>
        </w:rPr>
        <w:t>的时候不会升级本机的系统版本号，而</w:t>
      </w:r>
      <w:r w:rsidR="00EA5A40">
        <w:rPr>
          <w:rFonts w:hint="eastAsia"/>
        </w:rPr>
        <w:t>yum upgrade</w:t>
      </w:r>
      <w:r w:rsidR="00EA5A40">
        <w:rPr>
          <w:rFonts w:hint="eastAsia"/>
        </w:rPr>
        <w:t>则可以升级版本号。</w:t>
      </w:r>
    </w:p>
    <w:p w14:paraId="1A3EAEB7" w14:textId="301CAEDF" w:rsidR="00EA5A40" w:rsidRDefault="00E67624" w:rsidP="00B64DD1">
      <w:r>
        <w:rPr>
          <w:rFonts w:hint="eastAsia"/>
        </w:rPr>
        <w:t>yum list &lt;filter&gt;</w:t>
      </w:r>
    </w:p>
    <w:p w14:paraId="3A9CE57D" w14:textId="64B3C02D" w:rsidR="00E67624" w:rsidRDefault="00E67624" w:rsidP="00B64DD1">
      <w:r>
        <w:rPr>
          <w:rFonts w:hint="eastAsia"/>
        </w:rPr>
        <w:tab/>
      </w:r>
      <w:r w:rsidR="00AB125F">
        <w:rPr>
          <w:rFonts w:hint="eastAsia"/>
        </w:rPr>
        <w:t>这个命令用来列出软件仓库中的软件包的信息，常用的</w:t>
      </w:r>
      <w:r w:rsidR="00AB125F">
        <w:rPr>
          <w:rFonts w:hint="eastAsia"/>
        </w:rPr>
        <w:t>filter</w:t>
      </w:r>
      <w:r w:rsidR="00AB125F">
        <w:rPr>
          <w:rFonts w:hint="eastAsia"/>
        </w:rPr>
        <w:t>有如下几个：</w:t>
      </w:r>
    </w:p>
    <w:p w14:paraId="5EE06526" w14:textId="3FC50F20" w:rsidR="00AB125F" w:rsidRDefault="00AB125F" w:rsidP="002B30BB">
      <w:pPr>
        <w:pStyle w:val="a8"/>
        <w:numPr>
          <w:ilvl w:val="0"/>
          <w:numId w:val="41"/>
        </w:numPr>
        <w:ind w:firstLineChars="0"/>
      </w:pPr>
      <w:r>
        <w:rPr>
          <w:rFonts w:hint="eastAsia"/>
        </w:rPr>
        <w:t>all</w:t>
      </w:r>
      <w:r>
        <w:rPr>
          <w:rFonts w:hint="eastAsia"/>
        </w:rPr>
        <w:t>：列出软件仓库中所有的软件包</w:t>
      </w:r>
    </w:p>
    <w:p w14:paraId="05E21339" w14:textId="4E798BB9" w:rsidR="00AB125F" w:rsidRDefault="00AB125F" w:rsidP="002B30BB">
      <w:pPr>
        <w:pStyle w:val="a8"/>
        <w:numPr>
          <w:ilvl w:val="0"/>
          <w:numId w:val="41"/>
        </w:numPr>
        <w:ind w:firstLineChars="0"/>
      </w:pPr>
      <w:r>
        <w:rPr>
          <w:rFonts w:hint="eastAsia"/>
        </w:rPr>
        <w:t>installed</w:t>
      </w:r>
      <w:r>
        <w:rPr>
          <w:rFonts w:hint="eastAsia"/>
        </w:rPr>
        <w:t>：列出本机上已经安装的软件包</w:t>
      </w:r>
    </w:p>
    <w:p w14:paraId="53F0C224" w14:textId="2C3E9C68" w:rsidR="00AB125F" w:rsidRDefault="00AB125F" w:rsidP="002B30BB">
      <w:pPr>
        <w:pStyle w:val="a8"/>
        <w:numPr>
          <w:ilvl w:val="0"/>
          <w:numId w:val="41"/>
        </w:numPr>
        <w:ind w:firstLineChars="0"/>
      </w:pPr>
      <w:r>
        <w:rPr>
          <w:rFonts w:hint="eastAsia"/>
        </w:rPr>
        <w:t>available</w:t>
      </w:r>
      <w:r>
        <w:rPr>
          <w:rFonts w:hint="eastAsia"/>
        </w:rPr>
        <w:t>：可用的软件包，本机上没有安装的</w:t>
      </w:r>
    </w:p>
    <w:p w14:paraId="790305E3" w14:textId="59AC2C60" w:rsidR="00AB125F" w:rsidRDefault="00AB125F" w:rsidP="002B30BB">
      <w:pPr>
        <w:pStyle w:val="a8"/>
        <w:numPr>
          <w:ilvl w:val="0"/>
          <w:numId w:val="41"/>
        </w:numPr>
        <w:ind w:firstLineChars="0"/>
      </w:pPr>
      <w:proofErr w:type="spellStart"/>
      <w:r>
        <w:rPr>
          <w:rFonts w:hint="eastAsia"/>
        </w:rPr>
        <w:t>pkgname</w:t>
      </w:r>
      <w:proofErr w:type="spellEnd"/>
      <w:r>
        <w:rPr>
          <w:rFonts w:hint="eastAsia"/>
        </w:rPr>
        <w:t>：列出名字为</w:t>
      </w:r>
      <w:proofErr w:type="spellStart"/>
      <w:r>
        <w:rPr>
          <w:rFonts w:hint="eastAsia"/>
        </w:rPr>
        <w:t>pkgname</w:t>
      </w:r>
      <w:proofErr w:type="spellEnd"/>
      <w:r>
        <w:rPr>
          <w:rFonts w:hint="eastAsia"/>
        </w:rPr>
        <w:t>的软件包的详细信息</w:t>
      </w:r>
    </w:p>
    <w:p w14:paraId="6B6ECDC0" w14:textId="58C9FC61" w:rsidR="002B30BB" w:rsidRDefault="002B30BB" w:rsidP="002B30BB">
      <w:r>
        <w:rPr>
          <w:rFonts w:hint="eastAsia"/>
        </w:rPr>
        <w:t>yum group list</w:t>
      </w:r>
    </w:p>
    <w:p w14:paraId="744D6935" w14:textId="4FCE06E5" w:rsidR="002B30BB" w:rsidRDefault="001468C7" w:rsidP="002B30BB">
      <w:r>
        <w:rPr>
          <w:rFonts w:hint="eastAsia"/>
        </w:rPr>
        <w:tab/>
      </w:r>
      <w:r>
        <w:rPr>
          <w:rFonts w:hint="eastAsia"/>
        </w:rPr>
        <w:t>在</w:t>
      </w:r>
      <w:r>
        <w:rPr>
          <w:rFonts w:hint="eastAsia"/>
        </w:rPr>
        <w:t>yum</w:t>
      </w:r>
      <w:r>
        <w:rPr>
          <w:rFonts w:hint="eastAsia"/>
        </w:rPr>
        <w:t>系统中为了一次安装很多</w:t>
      </w:r>
      <w:r w:rsidR="00B84CBA">
        <w:rPr>
          <w:rFonts w:hint="eastAsia"/>
        </w:rPr>
        <w:t>个软件</w:t>
      </w:r>
      <w:r w:rsidR="00EB0613">
        <w:rPr>
          <w:rFonts w:hint="eastAsia"/>
        </w:rPr>
        <w:t>包</w:t>
      </w:r>
      <w:r w:rsidR="00232D4F">
        <w:rPr>
          <w:rFonts w:hint="eastAsia"/>
        </w:rPr>
        <w:t>而不用将每个软件</w:t>
      </w:r>
      <w:r w:rsidR="00EB0613">
        <w:rPr>
          <w:rFonts w:hint="eastAsia"/>
        </w:rPr>
        <w:t>包</w:t>
      </w:r>
      <w:r w:rsidR="00232D4F">
        <w:rPr>
          <w:rFonts w:hint="eastAsia"/>
        </w:rPr>
        <w:t>的名字列在命令行后面，</w:t>
      </w:r>
      <w:r>
        <w:rPr>
          <w:rFonts w:hint="eastAsia"/>
          <w:vanish/>
        </w:rPr>
        <w:t>很多中为了一次安装成类</w:t>
      </w:r>
      <w:r>
        <w:rPr>
          <w:rFonts w:hint="eastAsia"/>
          <w:vanish/>
        </w:rPr>
        <w:cr/>
      </w:r>
      <w:r>
        <w:rPr>
          <w:rFonts w:hint="eastAsia"/>
          <w:vanish/>
        </w:rPr>
        <w:t>中的</w:t>
      </w:r>
      <w:r>
        <w:rPr>
          <w:rFonts w:hint="eastAsia"/>
          <w:vanish/>
        </w:rPr>
        <w:t>me2pkgname2</w:t>
      </w:r>
      <w:r>
        <w:rPr>
          <w:rFonts w:hint="eastAsia"/>
          <w:vanish/>
        </w:rPr>
        <w:t>基础性组</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EB0613">
        <w:rPr>
          <w:rFonts w:hint="eastAsia"/>
        </w:rPr>
        <w:t>就有了组的概念，</w:t>
      </w:r>
      <w:r w:rsidR="00321FCD">
        <w:rPr>
          <w:rFonts w:hint="eastAsia"/>
        </w:rPr>
        <w:t>将一系列相关的软件包做成一个</w:t>
      </w:r>
      <w:r w:rsidR="000A4897">
        <w:rPr>
          <w:rFonts w:hint="eastAsia"/>
        </w:rPr>
        <w:t>"</w:t>
      </w:r>
      <w:r w:rsidR="00321FCD">
        <w:rPr>
          <w:rFonts w:hint="eastAsia"/>
        </w:rPr>
        <w:t>group</w:t>
      </w:r>
      <w:r w:rsidR="000A4897">
        <w:rPr>
          <w:rFonts w:hint="eastAsia"/>
        </w:rPr>
        <w:t>"</w:t>
      </w:r>
      <w:r w:rsidR="000A4897">
        <w:rPr>
          <w:rFonts w:hint="eastAsia"/>
        </w:rPr>
        <w:t>。这里的</w:t>
      </w:r>
      <w:r w:rsidR="000A4897">
        <w:rPr>
          <w:rFonts w:hint="eastAsia"/>
        </w:rPr>
        <w:t>group list</w:t>
      </w:r>
      <w:r w:rsidR="000A4897">
        <w:rPr>
          <w:rFonts w:hint="eastAsia"/>
        </w:rPr>
        <w:t>就是用来列出系统中的软件包组的。</w:t>
      </w:r>
    </w:p>
    <w:p w14:paraId="2384F0EA" w14:textId="394AA258" w:rsidR="0038117D" w:rsidRDefault="0038117D" w:rsidP="002B30BB">
      <w:r>
        <w:rPr>
          <w:rFonts w:hint="eastAsia"/>
        </w:rPr>
        <w:t>yum group install</w:t>
      </w:r>
      <w:r w:rsidR="005B7640">
        <w:rPr>
          <w:rFonts w:hint="eastAsia"/>
        </w:rPr>
        <w:t>/remove</w:t>
      </w:r>
      <w:r>
        <w:rPr>
          <w:rFonts w:hint="eastAsia"/>
        </w:rPr>
        <w:t xml:space="preserve"> &lt;</w:t>
      </w:r>
      <w:proofErr w:type="spellStart"/>
      <w:r>
        <w:rPr>
          <w:rFonts w:hint="eastAsia"/>
        </w:rPr>
        <w:t>groupname</w:t>
      </w:r>
      <w:proofErr w:type="spellEnd"/>
      <w:r>
        <w:rPr>
          <w:rFonts w:hint="eastAsia"/>
        </w:rPr>
        <w:t>&gt;</w:t>
      </w:r>
    </w:p>
    <w:p w14:paraId="34E537DF" w14:textId="1A9E6628" w:rsidR="005B7640" w:rsidRPr="00AB125F" w:rsidRDefault="005B7640" w:rsidP="002B30BB">
      <w:r>
        <w:rPr>
          <w:rFonts w:hint="eastAsia"/>
        </w:rPr>
        <w:tab/>
      </w:r>
      <w:r>
        <w:rPr>
          <w:rFonts w:hint="eastAsia"/>
        </w:rPr>
        <w:t>安装</w:t>
      </w:r>
      <w:r>
        <w:rPr>
          <w:rFonts w:hint="eastAsia"/>
        </w:rPr>
        <w:t>/</w:t>
      </w:r>
      <w:r>
        <w:rPr>
          <w:rFonts w:hint="eastAsia"/>
        </w:rPr>
        <w:t>删除一个软件组。</w:t>
      </w:r>
    </w:p>
    <w:p w14:paraId="71C170C7" w14:textId="77777777" w:rsidR="00340BA9" w:rsidRDefault="00340BA9" w:rsidP="00340BA9">
      <w:pPr>
        <w:pStyle w:val="3"/>
      </w:pPr>
      <w:r>
        <w:rPr>
          <w:rFonts w:hint="eastAsia"/>
        </w:rPr>
        <w:t xml:space="preserve">3.6 </w:t>
      </w:r>
      <w:r>
        <w:t>Deb</w:t>
      </w:r>
      <w:r>
        <w:rPr>
          <w:rFonts w:hint="eastAsia"/>
        </w:rPr>
        <w:t>和</w:t>
      </w:r>
      <w:r>
        <w:rPr>
          <w:rFonts w:hint="eastAsia"/>
        </w:rPr>
        <w:t>Rpm</w:t>
      </w:r>
      <w:r>
        <w:rPr>
          <w:rFonts w:hint="eastAsia"/>
        </w:rPr>
        <w:t>底层命令比较</w:t>
      </w:r>
    </w:p>
    <w:p w14:paraId="25107B61" w14:textId="77777777" w:rsidR="00340BA9" w:rsidRDefault="00340BA9" w:rsidP="001B667F">
      <w:r>
        <w:rPr>
          <w:rFonts w:hint="eastAsia"/>
        </w:rPr>
        <w:tab/>
      </w:r>
      <w:r>
        <w:rPr>
          <w:rFonts w:hint="eastAsia"/>
        </w:rPr>
        <w:t>在</w:t>
      </w:r>
      <w:r>
        <w:rPr>
          <w:rFonts w:hint="eastAsia"/>
        </w:rPr>
        <w:t>APT</w:t>
      </w:r>
      <w:r>
        <w:rPr>
          <w:rFonts w:hint="eastAsia"/>
        </w:rPr>
        <w:t>和</w:t>
      </w:r>
      <w:r>
        <w:rPr>
          <w:rFonts w:hint="eastAsia"/>
        </w:rPr>
        <w:t>Yum</w:t>
      </w:r>
      <w:r>
        <w:rPr>
          <w:rFonts w:hint="eastAsia"/>
        </w:rPr>
        <w:t>的背后有更为底层的命令，它们就是</w:t>
      </w:r>
      <w:proofErr w:type="spellStart"/>
      <w:r w:rsidR="001B667F">
        <w:t>dpkg</w:t>
      </w:r>
      <w:proofErr w:type="spellEnd"/>
      <w:r>
        <w:rPr>
          <w:rFonts w:hint="eastAsia"/>
        </w:rPr>
        <w:t>和</w:t>
      </w:r>
      <w:r>
        <w:rPr>
          <w:rFonts w:hint="eastAsia"/>
        </w:rPr>
        <w:t>rpm</w:t>
      </w:r>
      <w:r>
        <w:rPr>
          <w:rFonts w:hint="eastAsia"/>
        </w:rPr>
        <w:t>，相关的命令对比如下</w:t>
      </w:r>
      <w:r w:rsidR="001B667F">
        <w:rPr>
          <w:rFonts w:hint="eastAsia"/>
        </w:rPr>
        <w:t>:</w:t>
      </w:r>
    </w:p>
    <w:tbl>
      <w:tblPr>
        <w:tblStyle w:val="a4"/>
        <w:tblW w:w="0" w:type="auto"/>
        <w:tblLook w:val="04A0" w:firstRow="1" w:lastRow="0" w:firstColumn="1" w:lastColumn="0" w:noHBand="0" w:noVBand="1"/>
      </w:tblPr>
      <w:tblGrid>
        <w:gridCol w:w="2943"/>
        <w:gridCol w:w="2552"/>
        <w:gridCol w:w="3027"/>
      </w:tblGrid>
      <w:tr w:rsidR="00B91066" w14:paraId="09000555" w14:textId="77777777" w:rsidTr="00263348">
        <w:tc>
          <w:tcPr>
            <w:tcW w:w="2943" w:type="dxa"/>
          </w:tcPr>
          <w:p w14:paraId="045A0019" w14:textId="77777777" w:rsidR="00B91066" w:rsidRDefault="00B91066" w:rsidP="001B667F">
            <w:r>
              <w:rPr>
                <w:rFonts w:hint="eastAsia"/>
              </w:rPr>
              <w:t>目的</w:t>
            </w:r>
          </w:p>
        </w:tc>
        <w:tc>
          <w:tcPr>
            <w:tcW w:w="2552" w:type="dxa"/>
          </w:tcPr>
          <w:p w14:paraId="0BC279FB" w14:textId="77777777" w:rsidR="00B91066" w:rsidRDefault="00B91066" w:rsidP="001B667F">
            <w:r>
              <w:rPr>
                <w:rFonts w:hint="eastAsia"/>
              </w:rPr>
              <w:t>rpm</w:t>
            </w:r>
            <w:r>
              <w:rPr>
                <w:rFonts w:hint="eastAsia"/>
              </w:rPr>
              <w:t>用法</w:t>
            </w:r>
          </w:p>
        </w:tc>
        <w:tc>
          <w:tcPr>
            <w:tcW w:w="3027" w:type="dxa"/>
          </w:tcPr>
          <w:p w14:paraId="3ECE3CD1" w14:textId="77777777" w:rsidR="00B91066" w:rsidRDefault="00B91066" w:rsidP="001B667F">
            <w:proofErr w:type="spellStart"/>
            <w:r>
              <w:rPr>
                <w:rFonts w:hint="eastAsia"/>
              </w:rPr>
              <w:t>dpkg</w:t>
            </w:r>
            <w:proofErr w:type="spellEnd"/>
            <w:r>
              <w:rPr>
                <w:rFonts w:hint="eastAsia"/>
              </w:rPr>
              <w:t>用法</w:t>
            </w:r>
          </w:p>
        </w:tc>
      </w:tr>
      <w:tr w:rsidR="00B91066" w14:paraId="07CD9387" w14:textId="77777777" w:rsidTr="00263348">
        <w:tc>
          <w:tcPr>
            <w:tcW w:w="2943" w:type="dxa"/>
          </w:tcPr>
          <w:p w14:paraId="60D93477" w14:textId="77777777" w:rsidR="00B91066" w:rsidRDefault="00B91066" w:rsidP="001B667F">
            <w:r>
              <w:rPr>
                <w:rFonts w:hint="eastAsia"/>
              </w:rPr>
              <w:t>安装指定软件包</w:t>
            </w:r>
          </w:p>
        </w:tc>
        <w:tc>
          <w:tcPr>
            <w:tcW w:w="2552" w:type="dxa"/>
          </w:tcPr>
          <w:p w14:paraId="07BEA7FA" w14:textId="77777777" w:rsidR="00B91066" w:rsidRDefault="00B91066" w:rsidP="001B667F">
            <w:r>
              <w:rPr>
                <w:rFonts w:hint="eastAsia"/>
              </w:rPr>
              <w:t>rpm -</w:t>
            </w:r>
            <w:proofErr w:type="spellStart"/>
            <w:r>
              <w:rPr>
                <w:rFonts w:hint="eastAsia"/>
              </w:rPr>
              <w:t>i</w:t>
            </w:r>
            <w:proofErr w:type="spellEnd"/>
            <w:r>
              <w:rPr>
                <w:rFonts w:hint="eastAsia"/>
              </w:rPr>
              <w:t xml:space="preserve"> </w:t>
            </w:r>
            <w:proofErr w:type="spellStart"/>
            <w:r>
              <w:rPr>
                <w:rFonts w:hint="eastAsia"/>
              </w:rPr>
              <w:t>pkgfile.rpm</w:t>
            </w:r>
            <w:proofErr w:type="spellEnd"/>
          </w:p>
          <w:p w14:paraId="383EE721" w14:textId="77777777" w:rsidR="00382E96" w:rsidRDefault="00382E96" w:rsidP="001B667F">
            <w:r>
              <w:rPr>
                <w:rFonts w:hint="eastAsia"/>
              </w:rPr>
              <w:t>安装指定软件包</w:t>
            </w:r>
          </w:p>
        </w:tc>
        <w:tc>
          <w:tcPr>
            <w:tcW w:w="3027" w:type="dxa"/>
          </w:tcPr>
          <w:p w14:paraId="6035B780" w14:textId="77777777" w:rsidR="00B91066" w:rsidRDefault="00B91066" w:rsidP="001B667F">
            <w:proofErr w:type="spellStart"/>
            <w:r>
              <w:rPr>
                <w:rFonts w:hint="eastAsia"/>
              </w:rPr>
              <w:t>dpkg</w:t>
            </w:r>
            <w:proofErr w:type="spellEnd"/>
            <w:r>
              <w:rPr>
                <w:rFonts w:hint="eastAsia"/>
              </w:rPr>
              <w:t xml:space="preserve"> -</w:t>
            </w:r>
            <w:proofErr w:type="spellStart"/>
            <w:r>
              <w:rPr>
                <w:rFonts w:hint="eastAsia"/>
              </w:rPr>
              <w:t>i</w:t>
            </w:r>
            <w:proofErr w:type="spellEnd"/>
            <w:r>
              <w:rPr>
                <w:rFonts w:hint="eastAsia"/>
              </w:rPr>
              <w:t xml:space="preserve"> </w:t>
            </w:r>
            <w:proofErr w:type="spellStart"/>
            <w:r>
              <w:rPr>
                <w:rFonts w:hint="eastAsia"/>
              </w:rPr>
              <w:t>pkgfile.deb</w:t>
            </w:r>
            <w:proofErr w:type="spellEnd"/>
          </w:p>
        </w:tc>
      </w:tr>
      <w:tr w:rsidR="00B91066" w14:paraId="63C62E19" w14:textId="77777777" w:rsidTr="00263348">
        <w:tc>
          <w:tcPr>
            <w:tcW w:w="2943" w:type="dxa"/>
          </w:tcPr>
          <w:p w14:paraId="74A15657" w14:textId="1F63C0FD" w:rsidR="00B91066" w:rsidRDefault="0098405C" w:rsidP="0098405C">
            <w:r>
              <w:rPr>
                <w:rFonts w:hint="eastAsia"/>
              </w:rPr>
              <w:t>显示所有已安装的软件包</w:t>
            </w:r>
            <w:r w:rsidR="00B91066">
              <w:rPr>
                <w:rFonts w:hint="eastAsia"/>
              </w:rPr>
              <w:t>名称</w:t>
            </w:r>
          </w:p>
        </w:tc>
        <w:tc>
          <w:tcPr>
            <w:tcW w:w="2552" w:type="dxa"/>
          </w:tcPr>
          <w:p w14:paraId="6C7A3F90" w14:textId="77777777" w:rsidR="00B91066" w:rsidRDefault="00B91066" w:rsidP="001B667F">
            <w:r>
              <w:rPr>
                <w:rFonts w:hint="eastAsia"/>
              </w:rPr>
              <w:t>rpm -</w:t>
            </w:r>
            <w:proofErr w:type="spellStart"/>
            <w:r>
              <w:rPr>
                <w:rFonts w:hint="eastAsia"/>
              </w:rPr>
              <w:t>qa</w:t>
            </w:r>
            <w:proofErr w:type="spellEnd"/>
          </w:p>
          <w:p w14:paraId="28E5702C" w14:textId="77777777" w:rsidR="00382E96" w:rsidRDefault="00382E96" w:rsidP="001B667F">
            <w:r>
              <w:rPr>
                <w:rFonts w:hint="eastAsia"/>
              </w:rPr>
              <w:t>查询系统中所有软件包</w:t>
            </w:r>
          </w:p>
        </w:tc>
        <w:tc>
          <w:tcPr>
            <w:tcW w:w="3027" w:type="dxa"/>
          </w:tcPr>
          <w:p w14:paraId="050D2161" w14:textId="77777777" w:rsidR="00B91066" w:rsidRDefault="00B91066" w:rsidP="001B667F">
            <w:proofErr w:type="spellStart"/>
            <w:r>
              <w:rPr>
                <w:rFonts w:hint="eastAsia"/>
              </w:rPr>
              <w:t>dpkg</w:t>
            </w:r>
            <w:proofErr w:type="spellEnd"/>
            <w:r>
              <w:rPr>
                <w:rFonts w:hint="eastAsia"/>
              </w:rPr>
              <w:t xml:space="preserve"> -l</w:t>
            </w:r>
          </w:p>
        </w:tc>
      </w:tr>
      <w:tr w:rsidR="00B91066" w14:paraId="29B944ED" w14:textId="77777777" w:rsidTr="00263348">
        <w:tc>
          <w:tcPr>
            <w:tcW w:w="2943" w:type="dxa"/>
          </w:tcPr>
          <w:p w14:paraId="44E36733" w14:textId="60A81FB0" w:rsidR="00B91066" w:rsidRDefault="008F37B2" w:rsidP="001B667F">
            <w:r>
              <w:rPr>
                <w:rFonts w:hint="eastAsia"/>
              </w:rPr>
              <w:t>显示套件包含的所有文件</w:t>
            </w:r>
          </w:p>
        </w:tc>
        <w:tc>
          <w:tcPr>
            <w:tcW w:w="2552" w:type="dxa"/>
          </w:tcPr>
          <w:p w14:paraId="62FADB81" w14:textId="77777777" w:rsidR="00B91066" w:rsidRDefault="00B91066" w:rsidP="001B667F">
            <w:r>
              <w:rPr>
                <w:rFonts w:hint="eastAsia"/>
              </w:rPr>
              <w:t>rpm -</w:t>
            </w:r>
            <w:proofErr w:type="spellStart"/>
            <w:r>
              <w:rPr>
                <w:rFonts w:hint="eastAsia"/>
              </w:rPr>
              <w:t>ql</w:t>
            </w:r>
            <w:proofErr w:type="spellEnd"/>
            <w:r>
              <w:rPr>
                <w:rFonts w:hint="eastAsia"/>
              </w:rPr>
              <w:t xml:space="preserve"> </w:t>
            </w:r>
            <w:proofErr w:type="spellStart"/>
            <w:r>
              <w:rPr>
                <w:rFonts w:hint="eastAsia"/>
              </w:rPr>
              <w:t>pkgname</w:t>
            </w:r>
            <w:proofErr w:type="spellEnd"/>
          </w:p>
          <w:p w14:paraId="4CC3C4BF" w14:textId="77777777" w:rsidR="00382E96" w:rsidRDefault="00382E96" w:rsidP="001B667F">
            <w:r>
              <w:rPr>
                <w:rFonts w:hint="eastAsia"/>
              </w:rPr>
              <w:t>显示软件包内所有文件</w:t>
            </w:r>
          </w:p>
        </w:tc>
        <w:tc>
          <w:tcPr>
            <w:tcW w:w="3027" w:type="dxa"/>
          </w:tcPr>
          <w:p w14:paraId="0D5FA7E9" w14:textId="77777777" w:rsidR="00B91066" w:rsidRDefault="00B91066" w:rsidP="001B667F">
            <w:proofErr w:type="spellStart"/>
            <w:r>
              <w:rPr>
                <w:rFonts w:hint="eastAsia"/>
              </w:rPr>
              <w:t>dpkg</w:t>
            </w:r>
            <w:proofErr w:type="spellEnd"/>
            <w:r>
              <w:rPr>
                <w:rFonts w:hint="eastAsia"/>
              </w:rPr>
              <w:t xml:space="preserve"> -L </w:t>
            </w:r>
            <w:proofErr w:type="spellStart"/>
            <w:r>
              <w:rPr>
                <w:rFonts w:hint="eastAsia"/>
              </w:rPr>
              <w:t>pkgname</w:t>
            </w:r>
            <w:proofErr w:type="spellEnd"/>
          </w:p>
        </w:tc>
      </w:tr>
      <w:tr w:rsidR="00B91066" w14:paraId="4B4AC7F1" w14:textId="77777777" w:rsidTr="00263348">
        <w:tc>
          <w:tcPr>
            <w:tcW w:w="2943" w:type="dxa"/>
          </w:tcPr>
          <w:p w14:paraId="4396032D" w14:textId="6C44BC53" w:rsidR="00B91066" w:rsidRDefault="00847361" w:rsidP="001B667F">
            <w:r>
              <w:rPr>
                <w:rFonts w:hint="eastAsia"/>
              </w:rPr>
              <w:t>显示特定文件</w:t>
            </w:r>
            <w:r w:rsidR="00575B6F">
              <w:rPr>
                <w:rFonts w:hint="eastAsia"/>
              </w:rPr>
              <w:t>所属软件包</w:t>
            </w:r>
            <w:r w:rsidR="00B91066">
              <w:rPr>
                <w:rFonts w:hint="eastAsia"/>
              </w:rPr>
              <w:t>名称</w:t>
            </w:r>
          </w:p>
        </w:tc>
        <w:tc>
          <w:tcPr>
            <w:tcW w:w="2552" w:type="dxa"/>
          </w:tcPr>
          <w:p w14:paraId="6D04AF56" w14:textId="77777777" w:rsidR="00B91066" w:rsidRDefault="00B91066" w:rsidP="001B667F">
            <w:r>
              <w:rPr>
                <w:rFonts w:hint="eastAsia"/>
              </w:rPr>
              <w:t>rpm -</w:t>
            </w:r>
            <w:proofErr w:type="spellStart"/>
            <w:r>
              <w:rPr>
                <w:rFonts w:hint="eastAsia"/>
              </w:rPr>
              <w:t>qf</w:t>
            </w:r>
            <w:proofErr w:type="spellEnd"/>
            <w:r>
              <w:rPr>
                <w:rFonts w:hint="eastAsia"/>
              </w:rPr>
              <w:t xml:space="preserve"> /path/to/file</w:t>
            </w:r>
          </w:p>
          <w:p w14:paraId="67C755D9" w14:textId="77777777" w:rsidR="00382E96" w:rsidRDefault="00382E96" w:rsidP="001B667F">
            <w:r>
              <w:rPr>
                <w:rFonts w:hint="eastAsia"/>
              </w:rPr>
              <w:t>查询文件所属软件包</w:t>
            </w:r>
          </w:p>
        </w:tc>
        <w:tc>
          <w:tcPr>
            <w:tcW w:w="3027" w:type="dxa"/>
          </w:tcPr>
          <w:p w14:paraId="65355D57" w14:textId="77777777" w:rsidR="00B91066" w:rsidRDefault="00B91066" w:rsidP="001B667F">
            <w:proofErr w:type="spellStart"/>
            <w:r>
              <w:rPr>
                <w:rFonts w:hint="eastAsia"/>
              </w:rPr>
              <w:t>dpkg</w:t>
            </w:r>
            <w:proofErr w:type="spellEnd"/>
            <w:r>
              <w:rPr>
                <w:rFonts w:hint="eastAsia"/>
              </w:rPr>
              <w:t xml:space="preserve"> -S /path/to/file</w:t>
            </w:r>
          </w:p>
        </w:tc>
      </w:tr>
      <w:tr w:rsidR="00B91066" w14:paraId="3440D4ED" w14:textId="77777777" w:rsidTr="00263348">
        <w:tc>
          <w:tcPr>
            <w:tcW w:w="2943" w:type="dxa"/>
          </w:tcPr>
          <w:p w14:paraId="0EE553A0" w14:textId="77777777" w:rsidR="00B91066" w:rsidRDefault="00382E96" w:rsidP="001B667F">
            <w:r>
              <w:rPr>
                <w:rFonts w:hint="eastAsia"/>
              </w:rPr>
              <w:t>查询软件包文件信息</w:t>
            </w:r>
          </w:p>
        </w:tc>
        <w:tc>
          <w:tcPr>
            <w:tcW w:w="2552" w:type="dxa"/>
          </w:tcPr>
          <w:p w14:paraId="0EC5EA42" w14:textId="77777777" w:rsidR="00B91066" w:rsidRDefault="00382E96" w:rsidP="001B667F">
            <w:r w:rsidRPr="00382E96">
              <w:t>rpm -</w:t>
            </w:r>
            <w:proofErr w:type="spellStart"/>
            <w:r w:rsidRPr="00382E96">
              <w:t>qip</w:t>
            </w:r>
            <w:proofErr w:type="spellEnd"/>
            <w:r w:rsidRPr="00382E96">
              <w:t xml:space="preserve"> </w:t>
            </w:r>
            <w:proofErr w:type="spellStart"/>
            <w:r w:rsidRPr="00382E96">
              <w:t>pkgfile.rpm</w:t>
            </w:r>
            <w:proofErr w:type="spellEnd"/>
          </w:p>
          <w:p w14:paraId="59B8A43E" w14:textId="77777777" w:rsidR="00382E96" w:rsidRDefault="00382E96" w:rsidP="001B667F">
            <w:r>
              <w:rPr>
                <w:rFonts w:hint="eastAsia"/>
              </w:rPr>
              <w:t>显示软件包详细信息</w:t>
            </w:r>
          </w:p>
          <w:p w14:paraId="1B81B631" w14:textId="77777777" w:rsidR="00382E96" w:rsidRDefault="00382E96" w:rsidP="001B667F">
            <w:r w:rsidRPr="00382E96">
              <w:t>rpm -</w:t>
            </w:r>
            <w:proofErr w:type="spellStart"/>
            <w:r w:rsidRPr="00382E96">
              <w:t>qlp</w:t>
            </w:r>
            <w:proofErr w:type="spellEnd"/>
            <w:r w:rsidRPr="00382E96">
              <w:t xml:space="preserve"> </w:t>
            </w:r>
            <w:proofErr w:type="spellStart"/>
            <w:r w:rsidRPr="00382E96">
              <w:t>pkgfile.rpm</w:t>
            </w:r>
            <w:proofErr w:type="spellEnd"/>
          </w:p>
          <w:p w14:paraId="5A373D35" w14:textId="77777777" w:rsidR="00382E96" w:rsidRDefault="00382E96" w:rsidP="001B667F">
            <w:r>
              <w:rPr>
                <w:rFonts w:hint="eastAsia"/>
              </w:rPr>
              <w:t>显示软件包所有文件</w:t>
            </w:r>
          </w:p>
        </w:tc>
        <w:tc>
          <w:tcPr>
            <w:tcW w:w="3027" w:type="dxa"/>
          </w:tcPr>
          <w:p w14:paraId="1433F811" w14:textId="77777777" w:rsidR="00B91066" w:rsidRDefault="00382E96" w:rsidP="001B667F">
            <w:proofErr w:type="spellStart"/>
            <w:r w:rsidRPr="00382E96">
              <w:t>dpkg</w:t>
            </w:r>
            <w:proofErr w:type="spellEnd"/>
            <w:r w:rsidRPr="00382E96">
              <w:t xml:space="preserve"> -I </w:t>
            </w:r>
            <w:proofErr w:type="spellStart"/>
            <w:r w:rsidRPr="00382E96">
              <w:t>pkgfile.deb</w:t>
            </w:r>
            <w:proofErr w:type="spellEnd"/>
          </w:p>
          <w:p w14:paraId="28C0678A" w14:textId="77777777" w:rsidR="00382E96" w:rsidRDefault="00382E96" w:rsidP="001B667F">
            <w:r>
              <w:rPr>
                <w:rFonts w:hint="eastAsia"/>
              </w:rPr>
              <w:t>显示软件包信息</w:t>
            </w:r>
          </w:p>
          <w:p w14:paraId="7850D7EB" w14:textId="77777777" w:rsidR="00382E96" w:rsidRDefault="00382E96" w:rsidP="001B667F">
            <w:proofErr w:type="spellStart"/>
            <w:r w:rsidRPr="00382E96">
              <w:t>dpkg</w:t>
            </w:r>
            <w:proofErr w:type="spellEnd"/>
            <w:r w:rsidRPr="00382E96">
              <w:t xml:space="preserve"> -c </w:t>
            </w:r>
            <w:proofErr w:type="spellStart"/>
            <w:r w:rsidRPr="00382E96">
              <w:t>pkgfile.deb</w:t>
            </w:r>
            <w:proofErr w:type="spellEnd"/>
          </w:p>
          <w:p w14:paraId="50785AD1" w14:textId="77777777" w:rsidR="00382E96" w:rsidRDefault="00382E96" w:rsidP="001B667F"/>
        </w:tc>
      </w:tr>
      <w:tr w:rsidR="00B91066" w14:paraId="3FEC1854" w14:textId="77777777" w:rsidTr="00263348">
        <w:tc>
          <w:tcPr>
            <w:tcW w:w="2943" w:type="dxa"/>
          </w:tcPr>
          <w:p w14:paraId="36354923" w14:textId="77777777" w:rsidR="00B91066" w:rsidRDefault="00382E96" w:rsidP="001B667F">
            <w:r>
              <w:rPr>
                <w:rFonts w:hint="eastAsia"/>
              </w:rPr>
              <w:t>显示指定软件包</w:t>
            </w:r>
            <w:r w:rsidRPr="00382E96">
              <w:rPr>
                <w:rFonts w:hint="eastAsia"/>
              </w:rPr>
              <w:t>是否安装</w:t>
            </w:r>
          </w:p>
        </w:tc>
        <w:tc>
          <w:tcPr>
            <w:tcW w:w="2552" w:type="dxa"/>
          </w:tcPr>
          <w:p w14:paraId="354390AB" w14:textId="77777777" w:rsidR="00B91066" w:rsidRDefault="00382E96" w:rsidP="001B667F">
            <w:r w:rsidRPr="00382E96">
              <w:t xml:space="preserve">rpm -q </w:t>
            </w:r>
            <w:proofErr w:type="spellStart"/>
            <w:r w:rsidRPr="00382E96">
              <w:t>pkgname</w:t>
            </w:r>
            <w:proofErr w:type="spellEnd"/>
          </w:p>
          <w:p w14:paraId="7C11B880" w14:textId="77777777" w:rsidR="00382E96" w:rsidRDefault="00382E96" w:rsidP="001B667F">
            <w:r>
              <w:rPr>
                <w:rFonts w:hint="eastAsia"/>
              </w:rPr>
              <w:t>查询软件包是否安装</w:t>
            </w:r>
          </w:p>
          <w:p w14:paraId="4EDFF22C" w14:textId="77777777" w:rsidR="00382E96" w:rsidRDefault="00382E96" w:rsidP="001B667F">
            <w:r w:rsidRPr="00382E96">
              <w:t xml:space="preserve">rpm -qi </w:t>
            </w:r>
            <w:proofErr w:type="spellStart"/>
            <w:r w:rsidRPr="00382E96">
              <w:t>pkgname</w:t>
            </w:r>
            <w:proofErr w:type="spellEnd"/>
          </w:p>
          <w:p w14:paraId="005A5C94" w14:textId="77777777" w:rsidR="00382E96" w:rsidRDefault="00382E96" w:rsidP="001B667F">
            <w:r>
              <w:rPr>
                <w:rFonts w:hint="eastAsia"/>
              </w:rPr>
              <w:t>显示软件包详细信息</w:t>
            </w:r>
          </w:p>
        </w:tc>
        <w:tc>
          <w:tcPr>
            <w:tcW w:w="3027" w:type="dxa"/>
          </w:tcPr>
          <w:p w14:paraId="259E3E08" w14:textId="77777777" w:rsidR="00B91066" w:rsidRDefault="00382E96" w:rsidP="001B667F">
            <w:proofErr w:type="spellStart"/>
            <w:r w:rsidRPr="00382E96">
              <w:t>dpkg</w:t>
            </w:r>
            <w:proofErr w:type="spellEnd"/>
            <w:r w:rsidRPr="00382E96">
              <w:t xml:space="preserve"> -l </w:t>
            </w:r>
            <w:proofErr w:type="spellStart"/>
            <w:r w:rsidRPr="00382E96">
              <w:t>pkgname</w:t>
            </w:r>
            <w:proofErr w:type="spellEnd"/>
          </w:p>
          <w:p w14:paraId="42BE8F73" w14:textId="77777777" w:rsidR="00382E96" w:rsidRDefault="00382E96" w:rsidP="001B667F">
            <w:r>
              <w:rPr>
                <w:rFonts w:hint="eastAsia"/>
              </w:rPr>
              <w:t>查询软件包是否安装</w:t>
            </w:r>
          </w:p>
          <w:p w14:paraId="23920F23" w14:textId="77777777" w:rsidR="00382E96" w:rsidRDefault="00382E96" w:rsidP="00382E96">
            <w:proofErr w:type="spellStart"/>
            <w:r>
              <w:rPr>
                <w:rFonts w:hint="eastAsia"/>
              </w:rPr>
              <w:t>dpkg</w:t>
            </w:r>
            <w:proofErr w:type="spellEnd"/>
            <w:r>
              <w:rPr>
                <w:rFonts w:hint="eastAsia"/>
              </w:rPr>
              <w:t xml:space="preserve"> -s </w:t>
            </w:r>
            <w:proofErr w:type="spellStart"/>
            <w:r>
              <w:rPr>
                <w:rFonts w:hint="eastAsia"/>
              </w:rPr>
              <w:t>pkgname</w:t>
            </w:r>
            <w:proofErr w:type="spellEnd"/>
            <w:r>
              <w:rPr>
                <w:rFonts w:hint="eastAsia"/>
              </w:rPr>
              <w:t xml:space="preserve"> </w:t>
            </w:r>
          </w:p>
          <w:p w14:paraId="355B7BD2" w14:textId="77777777" w:rsidR="00382E96" w:rsidRDefault="00382E96" w:rsidP="00382E96">
            <w:proofErr w:type="spellStart"/>
            <w:r>
              <w:rPr>
                <w:rFonts w:hint="eastAsia"/>
              </w:rPr>
              <w:t>dpkg</w:t>
            </w:r>
            <w:proofErr w:type="spellEnd"/>
            <w:r>
              <w:rPr>
                <w:rFonts w:hint="eastAsia"/>
              </w:rPr>
              <w:t xml:space="preserve"> -p </w:t>
            </w:r>
            <w:proofErr w:type="spellStart"/>
            <w:r>
              <w:rPr>
                <w:rFonts w:hint="eastAsia"/>
              </w:rPr>
              <w:t>pkgname</w:t>
            </w:r>
            <w:proofErr w:type="spellEnd"/>
            <w:r>
              <w:rPr>
                <w:rFonts w:hint="eastAsia"/>
              </w:rPr>
              <w:t xml:space="preserve"> </w:t>
            </w:r>
          </w:p>
          <w:p w14:paraId="11A9F36B" w14:textId="77777777" w:rsidR="00382E96" w:rsidRDefault="00382E96" w:rsidP="00382E96">
            <w:r>
              <w:rPr>
                <w:rFonts w:hint="eastAsia"/>
              </w:rPr>
              <w:t>显示软件包详细信息</w:t>
            </w:r>
          </w:p>
        </w:tc>
      </w:tr>
      <w:tr w:rsidR="00B91066" w14:paraId="6CA79834" w14:textId="77777777" w:rsidTr="00263348">
        <w:tc>
          <w:tcPr>
            <w:tcW w:w="2943" w:type="dxa"/>
          </w:tcPr>
          <w:p w14:paraId="5F6E1ACB" w14:textId="42848D80" w:rsidR="00B91066" w:rsidRDefault="0020796C" w:rsidP="001B667F">
            <w:r>
              <w:rPr>
                <w:rFonts w:hint="eastAsia"/>
              </w:rPr>
              <w:lastRenderedPageBreak/>
              <w:t>移除指定软件包</w:t>
            </w:r>
          </w:p>
        </w:tc>
        <w:tc>
          <w:tcPr>
            <w:tcW w:w="2552" w:type="dxa"/>
          </w:tcPr>
          <w:p w14:paraId="1E06B424" w14:textId="77777777" w:rsidR="00B91066" w:rsidRDefault="00382E96" w:rsidP="001B667F">
            <w:r w:rsidRPr="00382E96">
              <w:t xml:space="preserve">rpm -e </w:t>
            </w:r>
            <w:proofErr w:type="spellStart"/>
            <w:r w:rsidRPr="00382E96">
              <w:t>pkgname</w:t>
            </w:r>
            <w:proofErr w:type="spellEnd"/>
          </w:p>
        </w:tc>
        <w:tc>
          <w:tcPr>
            <w:tcW w:w="3027" w:type="dxa"/>
          </w:tcPr>
          <w:p w14:paraId="02398D1E" w14:textId="77777777" w:rsidR="00B91066" w:rsidRDefault="00382E96" w:rsidP="001B667F">
            <w:proofErr w:type="spellStart"/>
            <w:r w:rsidRPr="00382E96">
              <w:t>dpkg</w:t>
            </w:r>
            <w:proofErr w:type="spellEnd"/>
            <w:r w:rsidRPr="00382E96">
              <w:t xml:space="preserve"> -r </w:t>
            </w:r>
            <w:proofErr w:type="spellStart"/>
            <w:r w:rsidRPr="00382E96">
              <w:t>pkgname</w:t>
            </w:r>
            <w:proofErr w:type="spellEnd"/>
            <w:r>
              <w:rPr>
                <w:rFonts w:hint="eastAsia"/>
              </w:rPr>
              <w:t xml:space="preserve"> </w:t>
            </w:r>
            <w:r>
              <w:rPr>
                <w:rFonts w:hint="eastAsia"/>
              </w:rPr>
              <w:t>留下配置文件</w:t>
            </w:r>
          </w:p>
          <w:p w14:paraId="74E768AD" w14:textId="77777777" w:rsidR="00382E96" w:rsidRDefault="00382E96" w:rsidP="001B667F">
            <w:proofErr w:type="spellStart"/>
            <w:r w:rsidRPr="00382E96">
              <w:t>dpkg</w:t>
            </w:r>
            <w:proofErr w:type="spellEnd"/>
            <w:r w:rsidRPr="00382E96">
              <w:t xml:space="preserve"> -P </w:t>
            </w:r>
            <w:proofErr w:type="spellStart"/>
            <w:r w:rsidRPr="00382E96">
              <w:t>pkgname</w:t>
            </w:r>
            <w:proofErr w:type="spellEnd"/>
            <w:r>
              <w:rPr>
                <w:rFonts w:hint="eastAsia"/>
              </w:rPr>
              <w:t xml:space="preserve"> </w:t>
            </w:r>
            <w:r>
              <w:rPr>
                <w:rFonts w:hint="eastAsia"/>
              </w:rPr>
              <w:t>完全删除</w:t>
            </w:r>
          </w:p>
        </w:tc>
      </w:tr>
    </w:tbl>
    <w:p w14:paraId="70165BB1" w14:textId="522BD440" w:rsidR="00340BA9" w:rsidRDefault="00701D42" w:rsidP="00430C6D">
      <w:r>
        <w:rPr>
          <w:rFonts w:hint="eastAsia"/>
        </w:rPr>
        <w:tab/>
      </w:r>
      <w:r>
        <w:rPr>
          <w:rFonts w:hint="eastAsia"/>
        </w:rPr>
        <w:t>上面的命令参数只是一个简单的对比，如果要更多的命令对比，可以参照系统的</w:t>
      </w:r>
      <w:r w:rsidR="00AA01FC">
        <w:rPr>
          <w:rFonts w:hint="eastAsia"/>
        </w:rPr>
        <w:t>帮助文档</w:t>
      </w:r>
      <w:r>
        <w:rPr>
          <w:rFonts w:hint="eastAsia"/>
        </w:rPr>
        <w:t>。</w:t>
      </w:r>
    </w:p>
    <w:p w14:paraId="5C75B7DD" w14:textId="76BCF51C" w:rsidR="006261B0" w:rsidRDefault="006261B0" w:rsidP="00430C6D">
      <w:r>
        <w:rPr>
          <w:rFonts w:hint="eastAsia"/>
        </w:rPr>
        <w:tab/>
      </w:r>
      <w:r w:rsidR="00F60C2F">
        <w:rPr>
          <w:rFonts w:hint="eastAsia"/>
        </w:rPr>
        <w:t>这个章节我们介绍了软件安装的相关命令，后面我们有专门的</w:t>
      </w:r>
      <w:r w:rsidR="005A5C22">
        <w:rPr>
          <w:rFonts w:hint="eastAsia"/>
        </w:rPr>
        <w:t>章节介绍如何执行命令，并且会给出命令行安装软件的例子。</w:t>
      </w:r>
    </w:p>
    <w:p w14:paraId="24C89522" w14:textId="77777777" w:rsidR="002429A2" w:rsidRDefault="007F53DB" w:rsidP="002429A2">
      <w:pPr>
        <w:pStyle w:val="2"/>
      </w:pPr>
      <w:bookmarkStart w:id="8" w:name="_Toc319253613"/>
      <w:bookmarkStart w:id="9" w:name="_Toc328777010"/>
      <w:r>
        <w:rPr>
          <w:rFonts w:hint="eastAsia"/>
        </w:rPr>
        <w:t>4</w:t>
      </w:r>
      <w:r w:rsidR="002429A2">
        <w:rPr>
          <w:rFonts w:hint="eastAsia"/>
        </w:rPr>
        <w:t>.</w:t>
      </w:r>
      <w:r w:rsidR="0019773F">
        <w:rPr>
          <w:rFonts w:hint="eastAsia"/>
        </w:rPr>
        <w:t xml:space="preserve"> </w:t>
      </w:r>
      <w:r w:rsidR="00E0406D">
        <w:rPr>
          <w:rFonts w:hint="eastAsia"/>
        </w:rPr>
        <w:t>启动</w:t>
      </w:r>
      <w:r w:rsidR="00570600">
        <w:rPr>
          <w:rFonts w:hint="eastAsia"/>
        </w:rPr>
        <w:t>拼音</w:t>
      </w:r>
      <w:r w:rsidR="002429A2">
        <w:rPr>
          <w:rFonts w:hint="eastAsia"/>
        </w:rPr>
        <w:t>输入法</w:t>
      </w:r>
      <w:bookmarkEnd w:id="8"/>
      <w:bookmarkEnd w:id="9"/>
    </w:p>
    <w:p w14:paraId="3E0DFF43" w14:textId="407D55F7" w:rsidR="0088287A" w:rsidRDefault="0027653F" w:rsidP="0027653F">
      <w:r>
        <w:rPr>
          <w:rFonts w:hint="eastAsia"/>
        </w:rPr>
        <w:tab/>
      </w:r>
      <w:r>
        <w:rPr>
          <w:rFonts w:hint="eastAsia"/>
        </w:rPr>
        <w:t>因为在安装的过程中，选择的语言是英语，所以</w:t>
      </w:r>
      <w:r>
        <w:rPr>
          <w:rFonts w:hint="eastAsia"/>
        </w:rPr>
        <w:t>Ubuntu</w:t>
      </w:r>
      <w:r>
        <w:rPr>
          <w:rFonts w:hint="eastAsia"/>
        </w:rPr>
        <w:t>在启动的时候是不会帮助用户启动中文输入法的。下面的</w:t>
      </w:r>
      <w:r w:rsidR="00FE348A">
        <w:rPr>
          <w:rFonts w:hint="eastAsia"/>
        </w:rPr>
        <w:t>介绍下如何启动拼音输入法</w:t>
      </w:r>
      <w:r w:rsidR="00E930A4">
        <w:rPr>
          <w:rFonts w:hint="eastAsia"/>
        </w:rPr>
        <w:t>。</w:t>
      </w:r>
    </w:p>
    <w:p w14:paraId="7648CA79" w14:textId="4DB08A6B" w:rsidR="001C7030" w:rsidRDefault="001C7030" w:rsidP="00011E80">
      <w:pPr>
        <w:pStyle w:val="a8"/>
        <w:numPr>
          <w:ilvl w:val="0"/>
          <w:numId w:val="44"/>
        </w:numPr>
        <w:ind w:firstLineChars="0"/>
      </w:pPr>
      <w:r>
        <w:rPr>
          <w:rFonts w:hint="eastAsia"/>
        </w:rPr>
        <w:t>点击屏幕左上角的</w:t>
      </w:r>
      <w:r>
        <w:rPr>
          <w:rFonts w:hint="eastAsia"/>
        </w:rPr>
        <w:t>EN</w:t>
      </w:r>
      <w:r>
        <w:rPr>
          <w:rFonts w:hint="eastAsia"/>
        </w:rPr>
        <w:t>图标，选择其中的</w:t>
      </w:r>
      <w:r>
        <w:rPr>
          <w:rFonts w:hint="eastAsia"/>
        </w:rPr>
        <w:t>"</w:t>
      </w:r>
      <w:r w:rsidR="00AC5C01">
        <w:rPr>
          <w:rFonts w:hint="eastAsia"/>
        </w:rPr>
        <w:t>Text Entry Settings</w:t>
      </w:r>
      <w:r>
        <w:rPr>
          <w:rFonts w:hint="eastAsia"/>
        </w:rPr>
        <w:t>"</w:t>
      </w:r>
      <w:r w:rsidR="00712C45">
        <w:rPr>
          <w:rFonts w:hint="eastAsia"/>
        </w:rPr>
        <w:t>，弹出如下窗口：</w:t>
      </w:r>
    </w:p>
    <w:p w14:paraId="747AD58C" w14:textId="275F4C67" w:rsidR="007018A7" w:rsidRDefault="007018A7" w:rsidP="005E3469">
      <w:pPr>
        <w:jc w:val="center"/>
      </w:pPr>
      <w:r>
        <w:rPr>
          <w:rFonts w:hint="eastAsia"/>
          <w:noProof/>
        </w:rPr>
        <w:drawing>
          <wp:inline distT="0" distB="0" distL="0" distR="0" wp14:anchorId="0E02DE84" wp14:editId="1F1F324A">
            <wp:extent cx="3991069" cy="252649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png"/>
                    <pic:cNvPicPr/>
                  </pic:nvPicPr>
                  <pic:blipFill>
                    <a:blip r:embed="rId36">
                      <a:extLst>
                        <a:ext uri="{28A0092B-C50C-407E-A947-70E740481C1C}">
                          <a14:useLocalDpi xmlns:a14="http://schemas.microsoft.com/office/drawing/2010/main" val="0"/>
                        </a:ext>
                      </a:extLst>
                    </a:blip>
                    <a:stretch>
                      <a:fillRect/>
                    </a:stretch>
                  </pic:blipFill>
                  <pic:spPr>
                    <a:xfrm>
                      <a:off x="0" y="0"/>
                      <a:ext cx="3990564" cy="2526172"/>
                    </a:xfrm>
                    <a:prstGeom prst="rect">
                      <a:avLst/>
                    </a:prstGeom>
                  </pic:spPr>
                </pic:pic>
              </a:graphicData>
            </a:graphic>
          </wp:inline>
        </w:drawing>
      </w:r>
    </w:p>
    <w:p w14:paraId="223CD5CB" w14:textId="73437A15" w:rsidR="004F0193" w:rsidRDefault="007018A7" w:rsidP="00011E80">
      <w:pPr>
        <w:pStyle w:val="a8"/>
        <w:numPr>
          <w:ilvl w:val="0"/>
          <w:numId w:val="44"/>
        </w:numPr>
        <w:ind w:firstLineChars="0"/>
      </w:pPr>
      <w:r>
        <w:rPr>
          <w:rFonts w:hint="eastAsia"/>
        </w:rPr>
        <w:t>点击</w:t>
      </w:r>
      <w:r w:rsidR="005E3469">
        <w:rPr>
          <w:rFonts w:hint="eastAsia"/>
        </w:rPr>
        <w:t>窗口左下角的</w:t>
      </w:r>
      <w:r w:rsidR="005E3469">
        <w:rPr>
          <w:rFonts w:hint="eastAsia"/>
        </w:rPr>
        <w:t>"+"</w:t>
      </w:r>
      <w:r w:rsidR="00AA34FA">
        <w:rPr>
          <w:rFonts w:hint="eastAsia"/>
        </w:rPr>
        <w:t>，弹出下面的对话框，然后鼠标指针移动到列表右侧，拖动对话框右边的滚动条</w:t>
      </w:r>
      <w:r w:rsidR="004F0193">
        <w:rPr>
          <w:rFonts w:hint="eastAsia"/>
        </w:rPr>
        <w:t>，从中选择</w:t>
      </w:r>
      <w:r w:rsidR="00A60FA6">
        <w:rPr>
          <w:rFonts w:hint="eastAsia"/>
        </w:rPr>
        <w:t>"Chinese (pinyin)"</w:t>
      </w:r>
      <w:r w:rsidR="00A60FA6">
        <w:rPr>
          <w:rFonts w:hint="eastAsia"/>
        </w:rPr>
        <w:t>，或者直接在下面的输入框中输入</w:t>
      </w:r>
      <w:r w:rsidR="00A60FA6">
        <w:rPr>
          <w:rFonts w:hint="eastAsia"/>
        </w:rPr>
        <w:t>"Chinese"</w:t>
      </w:r>
      <w:r w:rsidR="00A60FA6">
        <w:rPr>
          <w:rFonts w:hint="eastAsia"/>
        </w:rPr>
        <w:t>，然后从</w:t>
      </w:r>
      <w:r w:rsidR="00EF4C0C">
        <w:rPr>
          <w:rFonts w:hint="eastAsia"/>
        </w:rPr>
        <w:t>筛选</w:t>
      </w:r>
      <w:r w:rsidR="00A60FA6">
        <w:rPr>
          <w:rFonts w:hint="eastAsia"/>
        </w:rPr>
        <w:t>出来的结果中选择</w:t>
      </w:r>
      <w:r w:rsidR="00A60FA6">
        <w:rPr>
          <w:rFonts w:hint="eastAsia"/>
        </w:rPr>
        <w:t>"Chinese (pinyin)"</w:t>
      </w:r>
      <w:r w:rsidR="00A60FA6">
        <w:rPr>
          <w:rFonts w:hint="eastAsia"/>
        </w:rPr>
        <w:t>，点击</w:t>
      </w:r>
      <w:r w:rsidR="00A60FA6">
        <w:rPr>
          <w:rFonts w:hint="eastAsia"/>
        </w:rPr>
        <w:t>Add</w:t>
      </w:r>
      <w:r w:rsidR="00930E0C">
        <w:rPr>
          <w:rFonts w:hint="eastAsia"/>
        </w:rPr>
        <w:t>，添加即可，添加完成之后截图如下：</w:t>
      </w:r>
    </w:p>
    <w:p w14:paraId="7EAF5C8E" w14:textId="3D9B880D" w:rsidR="00930E0C" w:rsidRPr="00930E0C" w:rsidRDefault="008074FF" w:rsidP="008074FF">
      <w:pPr>
        <w:jc w:val="center"/>
      </w:pPr>
      <w:r>
        <w:rPr>
          <w:rFonts w:hint="eastAsia"/>
          <w:noProof/>
        </w:rPr>
        <w:drawing>
          <wp:inline distT="0" distB="0" distL="0" distR="0" wp14:anchorId="12BF256E" wp14:editId="4BA48B1B">
            <wp:extent cx="3999419" cy="2531778"/>
            <wp:effectExtent l="0" t="0" r="127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ng"/>
                    <pic:cNvPicPr/>
                  </pic:nvPicPr>
                  <pic:blipFill>
                    <a:blip r:embed="rId37">
                      <a:extLst>
                        <a:ext uri="{28A0092B-C50C-407E-A947-70E740481C1C}">
                          <a14:useLocalDpi xmlns:a14="http://schemas.microsoft.com/office/drawing/2010/main" val="0"/>
                        </a:ext>
                      </a:extLst>
                    </a:blip>
                    <a:stretch>
                      <a:fillRect/>
                    </a:stretch>
                  </pic:blipFill>
                  <pic:spPr>
                    <a:xfrm>
                      <a:off x="0" y="0"/>
                      <a:ext cx="3998913" cy="2531457"/>
                    </a:xfrm>
                    <a:prstGeom prst="rect">
                      <a:avLst/>
                    </a:prstGeom>
                  </pic:spPr>
                </pic:pic>
              </a:graphicData>
            </a:graphic>
          </wp:inline>
        </w:drawing>
      </w:r>
    </w:p>
    <w:p w14:paraId="13A6DE92" w14:textId="55A83256" w:rsidR="00A20AEF" w:rsidRDefault="00D03039" w:rsidP="00C4750B">
      <w:pPr>
        <w:ind w:firstLine="420"/>
      </w:pPr>
      <w:r>
        <w:rPr>
          <w:rFonts w:hint="eastAsia"/>
        </w:rPr>
        <w:t>注意从上面的截图中我们可以看到切换拼音输入法的快捷键是</w:t>
      </w:r>
      <w:r>
        <w:rPr>
          <w:rFonts w:hint="eastAsia"/>
        </w:rPr>
        <w:t>"</w:t>
      </w:r>
      <w:proofErr w:type="spellStart"/>
      <w:r>
        <w:rPr>
          <w:rFonts w:hint="eastAsia"/>
        </w:rPr>
        <w:t>Super+Space</w:t>
      </w:r>
      <w:proofErr w:type="spellEnd"/>
      <w:r>
        <w:rPr>
          <w:rFonts w:hint="eastAsia"/>
        </w:rPr>
        <w:t>"</w:t>
      </w:r>
      <w:r w:rsidR="00900FBF">
        <w:rPr>
          <w:rFonts w:hint="eastAsia"/>
        </w:rPr>
        <w:t>，</w:t>
      </w:r>
      <w:r w:rsidR="006272C6">
        <w:rPr>
          <w:rFonts w:hint="eastAsia"/>
        </w:rPr>
        <w:t>也就是</w:t>
      </w:r>
      <w:r w:rsidR="006272C6">
        <w:rPr>
          <w:rFonts w:hint="eastAsia"/>
        </w:rPr>
        <w:t>Windows</w:t>
      </w:r>
      <w:r w:rsidR="006272C6">
        <w:rPr>
          <w:rFonts w:hint="eastAsia"/>
        </w:rPr>
        <w:t>的热键和空格键，</w:t>
      </w:r>
      <w:r w:rsidR="00900FBF">
        <w:rPr>
          <w:rFonts w:hint="eastAsia"/>
        </w:rPr>
        <w:t>而不是我们在</w:t>
      </w:r>
      <w:r w:rsidR="00900FBF">
        <w:rPr>
          <w:rFonts w:hint="eastAsia"/>
        </w:rPr>
        <w:t>Windows</w:t>
      </w:r>
      <w:r w:rsidR="00900FBF">
        <w:rPr>
          <w:rFonts w:hint="eastAsia"/>
        </w:rPr>
        <w:t>中常用的快捷键。</w:t>
      </w:r>
    </w:p>
    <w:p w14:paraId="5C5AAD5B" w14:textId="70CB2A76" w:rsidR="007D62FD" w:rsidRDefault="007D62FD" w:rsidP="00011E80">
      <w:pPr>
        <w:pStyle w:val="a8"/>
        <w:numPr>
          <w:ilvl w:val="0"/>
          <w:numId w:val="44"/>
        </w:numPr>
        <w:ind w:firstLineChars="0"/>
      </w:pPr>
      <w:r>
        <w:rPr>
          <w:rFonts w:hint="eastAsia"/>
        </w:rPr>
        <w:lastRenderedPageBreak/>
        <w:t>打开</w:t>
      </w:r>
      <w:r>
        <w:rPr>
          <w:rFonts w:hint="eastAsia"/>
        </w:rPr>
        <w:t>"</w:t>
      </w:r>
      <w:proofErr w:type="spellStart"/>
      <w:r>
        <w:rPr>
          <w:rFonts w:hint="eastAsia"/>
        </w:rPr>
        <w:t>Libre</w:t>
      </w:r>
      <w:proofErr w:type="spellEnd"/>
      <w:r>
        <w:rPr>
          <w:rFonts w:hint="eastAsia"/>
        </w:rPr>
        <w:t xml:space="preserve"> Office Writer"</w:t>
      </w:r>
      <w:r w:rsidR="00F43315">
        <w:rPr>
          <w:rFonts w:hint="eastAsia"/>
        </w:rPr>
        <w:t>，也就是左边启动栏上的第四个图标，然后按中文输入的热键</w:t>
      </w:r>
      <w:r w:rsidR="00F43315">
        <w:rPr>
          <w:rFonts w:hint="eastAsia"/>
        </w:rPr>
        <w:t>"</w:t>
      </w:r>
      <w:proofErr w:type="spellStart"/>
      <w:r w:rsidR="00F43315">
        <w:rPr>
          <w:rFonts w:hint="eastAsia"/>
        </w:rPr>
        <w:t>Super+Space</w:t>
      </w:r>
      <w:proofErr w:type="spellEnd"/>
      <w:r w:rsidR="00F43315">
        <w:rPr>
          <w:rFonts w:hint="eastAsia"/>
        </w:rPr>
        <w:t>"</w:t>
      </w:r>
      <w:r w:rsidR="00F43315">
        <w:rPr>
          <w:rFonts w:hint="eastAsia"/>
        </w:rPr>
        <w:t>，然后输入中文，可以看到，中文输入法已经配置好了，截图如下：</w:t>
      </w:r>
    </w:p>
    <w:p w14:paraId="3D28EB86" w14:textId="3449A800" w:rsidR="00F43315" w:rsidRPr="00F43315" w:rsidRDefault="009C21B8" w:rsidP="009C21B8">
      <w:pPr>
        <w:jc w:val="center"/>
      </w:pPr>
      <w:r>
        <w:rPr>
          <w:noProof/>
        </w:rPr>
        <w:drawing>
          <wp:inline distT="0" distB="0" distL="0" distR="0" wp14:anchorId="08BEC7FE" wp14:editId="67B1D107">
            <wp:extent cx="3999419" cy="2531778"/>
            <wp:effectExtent l="0" t="0" r="127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png"/>
                    <pic:cNvPicPr/>
                  </pic:nvPicPr>
                  <pic:blipFill>
                    <a:blip r:embed="rId38">
                      <a:extLst>
                        <a:ext uri="{28A0092B-C50C-407E-A947-70E740481C1C}">
                          <a14:useLocalDpi xmlns:a14="http://schemas.microsoft.com/office/drawing/2010/main" val="0"/>
                        </a:ext>
                      </a:extLst>
                    </a:blip>
                    <a:stretch>
                      <a:fillRect/>
                    </a:stretch>
                  </pic:blipFill>
                  <pic:spPr>
                    <a:xfrm>
                      <a:off x="0" y="0"/>
                      <a:ext cx="3998913" cy="2531457"/>
                    </a:xfrm>
                    <a:prstGeom prst="rect">
                      <a:avLst/>
                    </a:prstGeom>
                  </pic:spPr>
                </pic:pic>
              </a:graphicData>
            </a:graphic>
          </wp:inline>
        </w:drawing>
      </w:r>
    </w:p>
    <w:p w14:paraId="26076FAE" w14:textId="77777777" w:rsidR="002429A2" w:rsidRDefault="00A85061" w:rsidP="002429A2">
      <w:pPr>
        <w:pStyle w:val="2"/>
      </w:pPr>
      <w:bookmarkStart w:id="10" w:name="_Toc319253614"/>
      <w:bookmarkStart w:id="11" w:name="_Toc328777011"/>
      <w:r>
        <w:rPr>
          <w:rFonts w:hint="eastAsia"/>
        </w:rPr>
        <w:t>5</w:t>
      </w:r>
      <w:r w:rsidR="002429A2">
        <w:rPr>
          <w:rFonts w:hint="eastAsia"/>
        </w:rPr>
        <w:t>.</w:t>
      </w:r>
      <w:r w:rsidR="002429A2" w:rsidRPr="00447C0A">
        <w:rPr>
          <w:rFonts w:hint="eastAsia"/>
        </w:rPr>
        <w:t xml:space="preserve"> </w:t>
      </w:r>
      <w:r w:rsidR="002429A2">
        <w:rPr>
          <w:rFonts w:hint="eastAsia"/>
        </w:rPr>
        <w:t>Linux</w:t>
      </w:r>
      <w:r w:rsidR="002429A2">
        <w:rPr>
          <w:rFonts w:hint="eastAsia"/>
        </w:rPr>
        <w:t>命令以及</w:t>
      </w:r>
      <w:r w:rsidR="002429A2">
        <w:rPr>
          <w:rFonts w:hint="eastAsia"/>
        </w:rPr>
        <w:t>Terminal</w:t>
      </w:r>
      <w:bookmarkEnd w:id="10"/>
      <w:bookmarkEnd w:id="11"/>
    </w:p>
    <w:p w14:paraId="486D07B3" w14:textId="3478E5CF" w:rsidR="003A252F" w:rsidRDefault="002429A2" w:rsidP="002429A2">
      <w:r>
        <w:rPr>
          <w:rFonts w:hint="eastAsia"/>
        </w:rPr>
        <w:tab/>
      </w:r>
      <w:r w:rsidR="00410D75">
        <w:rPr>
          <w:rFonts w:hint="eastAsia"/>
        </w:rPr>
        <w:t>电影上</w:t>
      </w:r>
      <w:r w:rsidR="003A3533">
        <w:rPr>
          <w:rFonts w:hint="eastAsia"/>
        </w:rPr>
        <w:t>，比如黑客帝国</w:t>
      </w:r>
      <w:r w:rsidR="00A70B1D">
        <w:rPr>
          <w:rFonts w:hint="eastAsia"/>
        </w:rPr>
        <w:t>中，</w:t>
      </w:r>
      <w:r w:rsidR="00410D75">
        <w:rPr>
          <w:rFonts w:hint="eastAsia"/>
        </w:rPr>
        <w:t>常常看到</w:t>
      </w:r>
      <w:r w:rsidR="00410D75">
        <w:rPr>
          <w:rFonts w:hint="eastAsia"/>
        </w:rPr>
        <w:t>Hacker</w:t>
      </w:r>
      <w:r w:rsidR="00D357DB">
        <w:rPr>
          <w:rFonts w:hint="eastAsia"/>
        </w:rPr>
        <w:t>们对着</w:t>
      </w:r>
      <w:r w:rsidR="00410D75">
        <w:rPr>
          <w:rFonts w:hint="eastAsia"/>
        </w:rPr>
        <w:t>屏幕</w:t>
      </w:r>
      <w:r w:rsidR="00D357DB">
        <w:rPr>
          <w:rFonts w:hint="eastAsia"/>
        </w:rPr>
        <w:t>狂</w:t>
      </w:r>
      <w:r w:rsidR="009F7F58">
        <w:rPr>
          <w:rFonts w:hint="eastAsia"/>
        </w:rPr>
        <w:t>敲键盘，一串串</w:t>
      </w:r>
      <w:r w:rsidR="00A14223">
        <w:rPr>
          <w:rFonts w:hint="eastAsia"/>
        </w:rPr>
        <w:t>命令</w:t>
      </w:r>
      <w:r w:rsidR="00A31DC2">
        <w:rPr>
          <w:rFonts w:hint="eastAsia"/>
        </w:rPr>
        <w:t>流水一样出来，然后就是密密麻麻</w:t>
      </w:r>
      <w:r w:rsidR="006C05F4">
        <w:rPr>
          <w:rFonts w:hint="eastAsia"/>
        </w:rPr>
        <w:t>字母显示在屏幕上，最后</w:t>
      </w:r>
      <w:r w:rsidR="000F1D14">
        <w:rPr>
          <w:rFonts w:hint="eastAsia"/>
        </w:rPr>
        <w:t>得到他们想要的结果</w:t>
      </w:r>
      <w:r w:rsidR="002001AD">
        <w:rPr>
          <w:rFonts w:hint="eastAsia"/>
        </w:rPr>
        <w:t>。</w:t>
      </w:r>
      <w:r w:rsidR="007A3D6F">
        <w:rPr>
          <w:rFonts w:hint="eastAsia"/>
        </w:rPr>
        <w:t>其实</w:t>
      </w:r>
      <w:r w:rsidR="007A3D6F">
        <w:rPr>
          <w:rFonts w:hint="eastAsia"/>
        </w:rPr>
        <w:t>Linux</w:t>
      </w:r>
      <w:r w:rsidR="007A3D6F">
        <w:rPr>
          <w:rFonts w:hint="eastAsia"/>
        </w:rPr>
        <w:t>中这样的场景非常常见，比如一个大型软件的编译</w:t>
      </w:r>
      <w:r w:rsidR="007A3D6F">
        <w:rPr>
          <w:rFonts w:hint="eastAsia"/>
        </w:rPr>
        <w:t>/</w:t>
      </w:r>
      <w:r w:rsidR="007A3D6F">
        <w:rPr>
          <w:rFonts w:hint="eastAsia"/>
        </w:rPr>
        <w:t>链接过程</w:t>
      </w:r>
      <w:r w:rsidR="00CA3E2B">
        <w:rPr>
          <w:rFonts w:hint="eastAsia"/>
        </w:rPr>
        <w:t>，一个脚本的执行过程。这些和电影上非常类似</w:t>
      </w:r>
      <w:r w:rsidR="003D1E6C">
        <w:rPr>
          <w:rFonts w:hint="eastAsia"/>
        </w:rPr>
        <w:t>，下面就说说</w:t>
      </w:r>
      <w:r w:rsidR="003D1E6C">
        <w:rPr>
          <w:rFonts w:hint="eastAsia"/>
        </w:rPr>
        <w:t>Linux</w:t>
      </w:r>
      <w:r w:rsidR="003D1E6C">
        <w:rPr>
          <w:rFonts w:hint="eastAsia"/>
        </w:rPr>
        <w:t>的命令行工具</w:t>
      </w:r>
      <w:r w:rsidR="004565E4">
        <w:rPr>
          <w:rFonts w:hint="eastAsia"/>
        </w:rPr>
        <w:t>。</w:t>
      </w:r>
    </w:p>
    <w:p w14:paraId="5D08D4D7" w14:textId="5A1E192E" w:rsidR="002802E0" w:rsidRDefault="002802E0" w:rsidP="002802E0">
      <w:pPr>
        <w:ind w:firstLine="420"/>
      </w:pPr>
      <w:r>
        <w:rPr>
          <w:rFonts w:hint="eastAsia"/>
        </w:rPr>
        <w:t>在哪里</w:t>
      </w:r>
      <w:r w:rsidR="00627578">
        <w:rPr>
          <w:rFonts w:hint="eastAsia"/>
        </w:rPr>
        <w:t>执行命令呢？前面其实已经说了一点了</w:t>
      </w:r>
      <w:r>
        <w:rPr>
          <w:rFonts w:hint="eastAsia"/>
        </w:rPr>
        <w:t>，在</w:t>
      </w:r>
      <w:r>
        <w:rPr>
          <w:rFonts w:hint="eastAsia"/>
        </w:rPr>
        <w:t>Unity</w:t>
      </w:r>
      <w:r>
        <w:rPr>
          <w:rFonts w:hint="eastAsia"/>
        </w:rPr>
        <w:t>的程序面板当中，输入</w:t>
      </w:r>
      <w:r>
        <w:rPr>
          <w:rFonts w:hint="eastAsia"/>
        </w:rPr>
        <w:t>terminal</w:t>
      </w:r>
      <w:r>
        <w:rPr>
          <w:rFonts w:hint="eastAsia"/>
        </w:rPr>
        <w:t>就可以了，当然也可以使用</w:t>
      </w:r>
      <w:r>
        <w:rPr>
          <w:rFonts w:hint="eastAsia"/>
        </w:rPr>
        <w:t>"</w:t>
      </w:r>
      <w:proofErr w:type="spellStart"/>
      <w:r>
        <w:rPr>
          <w:rFonts w:hint="eastAsia"/>
        </w:rPr>
        <w:t>Ctrl+Alt+T</w:t>
      </w:r>
      <w:proofErr w:type="spellEnd"/>
      <w:r>
        <w:rPr>
          <w:rFonts w:hint="eastAsia"/>
        </w:rPr>
        <w:t>"</w:t>
      </w:r>
      <w:r>
        <w:rPr>
          <w:rFonts w:hint="eastAsia"/>
        </w:rPr>
        <w:t>这个快捷键，这是</w:t>
      </w:r>
      <w:r>
        <w:rPr>
          <w:rFonts w:hint="eastAsia"/>
        </w:rPr>
        <w:t>GNOME</w:t>
      </w:r>
      <w:r>
        <w:rPr>
          <w:rFonts w:hint="eastAsia"/>
        </w:rPr>
        <w:t>的终端，用来执行命令。如下图：</w:t>
      </w:r>
    </w:p>
    <w:p w14:paraId="308442F1" w14:textId="748DC67F" w:rsidR="002802E0" w:rsidRDefault="002159FB" w:rsidP="002159FB">
      <w:pPr>
        <w:jc w:val="center"/>
      </w:pPr>
      <w:r>
        <w:rPr>
          <w:rFonts w:hint="eastAsia"/>
          <w:noProof/>
        </w:rPr>
        <w:drawing>
          <wp:inline distT="0" distB="0" distL="0" distR="0" wp14:anchorId="7E04E1E1" wp14:editId="1728B3F2">
            <wp:extent cx="4291652" cy="2716772"/>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39">
                      <a:extLst>
                        <a:ext uri="{28A0092B-C50C-407E-A947-70E740481C1C}">
                          <a14:useLocalDpi xmlns:a14="http://schemas.microsoft.com/office/drawing/2010/main" val="0"/>
                        </a:ext>
                      </a:extLst>
                    </a:blip>
                    <a:stretch>
                      <a:fillRect/>
                    </a:stretch>
                  </pic:blipFill>
                  <pic:spPr>
                    <a:xfrm>
                      <a:off x="0" y="0"/>
                      <a:ext cx="4291109" cy="2716428"/>
                    </a:xfrm>
                    <a:prstGeom prst="rect">
                      <a:avLst/>
                    </a:prstGeom>
                  </pic:spPr>
                </pic:pic>
              </a:graphicData>
            </a:graphic>
          </wp:inline>
        </w:drawing>
      </w:r>
    </w:p>
    <w:p w14:paraId="613EF212" w14:textId="77777777" w:rsidR="00691E6F" w:rsidRDefault="00691E6F" w:rsidP="00691E6F">
      <w:pPr>
        <w:numPr>
          <w:ilvl w:val="0"/>
          <w:numId w:val="35"/>
        </w:numPr>
      </w:pPr>
      <w:r>
        <w:rPr>
          <w:rFonts w:hint="eastAsia"/>
        </w:rPr>
        <w:t>显示当前登录用户：这里的用户名是</w:t>
      </w:r>
      <w:proofErr w:type="spellStart"/>
      <w:r>
        <w:rPr>
          <w:rFonts w:hint="eastAsia"/>
        </w:rPr>
        <w:t>leo</w:t>
      </w:r>
      <w:proofErr w:type="spellEnd"/>
    </w:p>
    <w:p w14:paraId="46D97BC6" w14:textId="77777777" w:rsidR="00691E6F" w:rsidRDefault="00691E6F" w:rsidP="00691E6F">
      <w:pPr>
        <w:numPr>
          <w:ilvl w:val="0"/>
          <w:numId w:val="35"/>
        </w:numPr>
      </w:pPr>
      <w:r>
        <w:rPr>
          <w:rFonts w:hint="eastAsia"/>
        </w:rPr>
        <w:t>显示当前计算机的计算机名</w:t>
      </w:r>
    </w:p>
    <w:p w14:paraId="206E2F9A" w14:textId="77777777" w:rsidR="00691E6F" w:rsidRDefault="00691E6F" w:rsidP="00691E6F">
      <w:pPr>
        <w:numPr>
          <w:ilvl w:val="0"/>
          <w:numId w:val="35"/>
        </w:numPr>
      </w:pPr>
      <w:r>
        <w:rPr>
          <w:rFonts w:hint="eastAsia"/>
        </w:rPr>
        <w:t>显示当前用户所在的目录</w:t>
      </w:r>
    </w:p>
    <w:p w14:paraId="3E24E42A" w14:textId="77777777" w:rsidR="00691E6F" w:rsidRDefault="00691E6F" w:rsidP="00691E6F">
      <w:pPr>
        <w:numPr>
          <w:ilvl w:val="0"/>
          <w:numId w:val="35"/>
        </w:numPr>
      </w:pPr>
      <w:r>
        <w:rPr>
          <w:rFonts w:hint="eastAsia"/>
        </w:rPr>
        <w:t>命令本身</w:t>
      </w:r>
    </w:p>
    <w:p w14:paraId="2851E218" w14:textId="77777777" w:rsidR="00691E6F" w:rsidRDefault="00691E6F" w:rsidP="00691E6F">
      <w:pPr>
        <w:numPr>
          <w:ilvl w:val="0"/>
          <w:numId w:val="35"/>
        </w:numPr>
      </w:pPr>
      <w:r>
        <w:rPr>
          <w:rFonts w:hint="eastAsia"/>
        </w:rPr>
        <w:t>命令的输出结果</w:t>
      </w:r>
    </w:p>
    <w:p w14:paraId="685B8D74" w14:textId="77777777" w:rsidR="00691E6F" w:rsidRDefault="00691E6F" w:rsidP="00691E6F">
      <w:pPr>
        <w:numPr>
          <w:ilvl w:val="0"/>
          <w:numId w:val="35"/>
        </w:numPr>
      </w:pPr>
      <w:r>
        <w:rPr>
          <w:rFonts w:hint="eastAsia"/>
        </w:rPr>
        <w:lastRenderedPageBreak/>
        <w:t>闪动的光标表示当前</w:t>
      </w:r>
      <w:r>
        <w:rPr>
          <w:rFonts w:hint="eastAsia"/>
        </w:rPr>
        <w:t>Terminal</w:t>
      </w:r>
      <w:r>
        <w:rPr>
          <w:rFonts w:hint="eastAsia"/>
        </w:rPr>
        <w:t>空闲，正在等待下一条命令</w:t>
      </w:r>
    </w:p>
    <w:p w14:paraId="365E786E" w14:textId="00DEEF2D" w:rsidR="00691E6F" w:rsidRPr="00691E6F" w:rsidRDefault="00527E3A" w:rsidP="00527E3A">
      <w:pPr>
        <w:ind w:left="420"/>
      </w:pPr>
      <w:r>
        <w:rPr>
          <w:rFonts w:hint="eastAsia"/>
        </w:rPr>
        <w:t>上面只是一个最简单的命令，其实更加通用的命令行的格式是下面这样的：</w:t>
      </w:r>
    </w:p>
    <w:p w14:paraId="68806C06" w14:textId="77777777" w:rsidR="005D275E" w:rsidRDefault="002429A2" w:rsidP="002429A2">
      <w:r>
        <w:rPr>
          <w:rFonts w:hint="eastAsia"/>
        </w:rPr>
        <w:t>command [-options] parameter1 parameter2</w:t>
      </w:r>
      <w:r>
        <w:t>…</w:t>
      </w:r>
    </w:p>
    <w:p w14:paraId="21BD0889" w14:textId="77777777" w:rsidR="009649DC" w:rsidRDefault="009649DC" w:rsidP="002429A2">
      <w:r>
        <w:rPr>
          <w:rFonts w:hint="eastAsia"/>
        </w:rPr>
        <w:t>需要注意下面这几点：</w:t>
      </w:r>
    </w:p>
    <w:p w14:paraId="6BFD27E3" w14:textId="3E1D9C93" w:rsidR="007F1D26" w:rsidRDefault="007F1D26" w:rsidP="002429A2">
      <w:pPr>
        <w:numPr>
          <w:ilvl w:val="0"/>
          <w:numId w:val="4"/>
        </w:numPr>
      </w:pPr>
      <w:r>
        <w:rPr>
          <w:rFonts w:hint="eastAsia"/>
        </w:rPr>
        <w:t>command</w:t>
      </w:r>
      <w:r w:rsidR="00BF008A">
        <w:rPr>
          <w:rFonts w:hint="eastAsia"/>
        </w:rPr>
        <w:t>：</w:t>
      </w:r>
      <w:r>
        <w:rPr>
          <w:rFonts w:hint="eastAsia"/>
        </w:rPr>
        <w:t>命令的名称</w:t>
      </w:r>
    </w:p>
    <w:p w14:paraId="5B311807" w14:textId="51AAB74A" w:rsidR="00312397" w:rsidRDefault="003D2C6F" w:rsidP="006E5F7C">
      <w:pPr>
        <w:numPr>
          <w:ilvl w:val="0"/>
          <w:numId w:val="4"/>
        </w:numPr>
      </w:pPr>
      <w:r>
        <w:rPr>
          <w:rFonts w:hint="eastAsia"/>
        </w:rPr>
        <w:t>[-options]</w:t>
      </w:r>
      <w:r w:rsidR="00CB028F">
        <w:rPr>
          <w:rFonts w:hint="eastAsia"/>
        </w:rPr>
        <w:t>：</w:t>
      </w:r>
      <w:r w:rsidR="007446CC">
        <w:rPr>
          <w:rFonts w:hint="eastAsia"/>
        </w:rPr>
        <w:t>命令的选项</w:t>
      </w:r>
      <w:r w:rsidR="003151C0">
        <w:rPr>
          <w:rFonts w:hint="eastAsia"/>
        </w:rPr>
        <w:t>，比如</w:t>
      </w:r>
      <w:proofErr w:type="spellStart"/>
      <w:r w:rsidR="003151C0">
        <w:rPr>
          <w:rFonts w:hint="eastAsia"/>
        </w:rPr>
        <w:t>ls</w:t>
      </w:r>
      <w:proofErr w:type="spellEnd"/>
      <w:r w:rsidR="003151C0">
        <w:rPr>
          <w:rFonts w:hint="eastAsia"/>
        </w:rPr>
        <w:t>命令有个</w:t>
      </w:r>
      <w:r w:rsidR="003151C0">
        <w:rPr>
          <w:rFonts w:hint="eastAsia"/>
        </w:rPr>
        <w:t>-a</w:t>
      </w:r>
      <w:r w:rsidR="003151C0">
        <w:rPr>
          <w:rFonts w:hint="eastAsia"/>
        </w:rPr>
        <w:t>的选项用来</w:t>
      </w:r>
      <w:r w:rsidR="00DE1644">
        <w:rPr>
          <w:rFonts w:hint="eastAsia"/>
        </w:rPr>
        <w:t>选择显示包括隐藏文件在内的所有文件，如果没有</w:t>
      </w:r>
      <w:r w:rsidR="00DE1644">
        <w:rPr>
          <w:rFonts w:hint="eastAsia"/>
        </w:rPr>
        <w:t>-a</w:t>
      </w:r>
      <w:r w:rsidR="00DE1644">
        <w:rPr>
          <w:rFonts w:hint="eastAsia"/>
        </w:rPr>
        <w:t>选项则</w:t>
      </w:r>
      <w:r w:rsidR="00764DE6">
        <w:rPr>
          <w:rFonts w:hint="eastAsia"/>
        </w:rPr>
        <w:t>不显示隐藏文件。</w:t>
      </w:r>
    </w:p>
    <w:p w14:paraId="69F0318A" w14:textId="307AEBE1" w:rsidR="00DC0160" w:rsidRDefault="00DC0160" w:rsidP="00DC0160">
      <w:pPr>
        <w:numPr>
          <w:ilvl w:val="0"/>
          <w:numId w:val="4"/>
        </w:numPr>
      </w:pPr>
      <w:r>
        <w:rPr>
          <w:rFonts w:hint="eastAsia"/>
        </w:rPr>
        <w:t>parameter1</w:t>
      </w:r>
      <w:r>
        <w:rPr>
          <w:rFonts w:hint="eastAsia"/>
        </w:rPr>
        <w:t>，</w:t>
      </w:r>
      <w:r>
        <w:rPr>
          <w:rFonts w:hint="eastAsia"/>
        </w:rPr>
        <w:t>parameter2</w:t>
      </w:r>
      <w:r>
        <w:rPr>
          <w:rFonts w:hint="eastAsia"/>
        </w:rPr>
        <w:t>分别为依附在选项后面或者</w:t>
      </w:r>
      <w:r>
        <w:rPr>
          <w:rFonts w:hint="eastAsia"/>
        </w:rPr>
        <w:t>command</w:t>
      </w:r>
      <w:r>
        <w:rPr>
          <w:rFonts w:hint="eastAsia"/>
        </w:rPr>
        <w:t>后面的参数</w:t>
      </w:r>
      <w:r w:rsidR="005B168D">
        <w:rPr>
          <w:rFonts w:hint="eastAsia"/>
        </w:rPr>
        <w:t>，比如</w:t>
      </w:r>
      <w:proofErr w:type="spellStart"/>
      <w:r w:rsidR="005B168D">
        <w:rPr>
          <w:rFonts w:hint="eastAsia"/>
        </w:rPr>
        <w:t>ls</w:t>
      </w:r>
      <w:proofErr w:type="spellEnd"/>
      <w:r w:rsidR="005B168D">
        <w:rPr>
          <w:rFonts w:hint="eastAsia"/>
        </w:rPr>
        <w:t>命令没有</w:t>
      </w:r>
      <w:r w:rsidR="005B168D">
        <w:rPr>
          <w:rFonts w:hint="eastAsia"/>
        </w:rPr>
        <w:t>parameter1</w:t>
      </w:r>
      <w:r w:rsidR="005B168D">
        <w:rPr>
          <w:rFonts w:hint="eastAsia"/>
        </w:rPr>
        <w:t>的时候显示当前目录的内容，如果有</w:t>
      </w:r>
      <w:r w:rsidR="005B168D">
        <w:rPr>
          <w:rFonts w:hint="eastAsia"/>
        </w:rPr>
        <w:t>parameter1</w:t>
      </w:r>
      <w:r w:rsidR="005B168D">
        <w:rPr>
          <w:rFonts w:hint="eastAsia"/>
        </w:rPr>
        <w:t>和</w:t>
      </w:r>
      <w:r w:rsidR="005B168D">
        <w:rPr>
          <w:rFonts w:hint="eastAsia"/>
        </w:rPr>
        <w:t>parameter2</w:t>
      </w:r>
      <w:r w:rsidR="005B168D">
        <w:rPr>
          <w:rFonts w:hint="eastAsia"/>
        </w:rPr>
        <w:t>，则显示</w:t>
      </w:r>
      <w:r w:rsidR="005B168D">
        <w:rPr>
          <w:rFonts w:hint="eastAsia"/>
        </w:rPr>
        <w:t>parameter1</w:t>
      </w:r>
      <w:r w:rsidR="005B168D">
        <w:rPr>
          <w:rFonts w:hint="eastAsia"/>
        </w:rPr>
        <w:t>和</w:t>
      </w:r>
      <w:r w:rsidR="005B168D">
        <w:rPr>
          <w:rFonts w:hint="eastAsia"/>
        </w:rPr>
        <w:t>parameter2</w:t>
      </w:r>
      <w:r w:rsidR="005B168D">
        <w:rPr>
          <w:rFonts w:hint="eastAsia"/>
        </w:rPr>
        <w:t>所指示的目录的内容，比如命令：</w:t>
      </w:r>
      <w:proofErr w:type="spellStart"/>
      <w:r w:rsidR="005B168D">
        <w:rPr>
          <w:rFonts w:hint="eastAsia"/>
        </w:rPr>
        <w:t>ls</w:t>
      </w:r>
      <w:proofErr w:type="spellEnd"/>
      <w:r w:rsidR="005B168D">
        <w:rPr>
          <w:rFonts w:hint="eastAsia"/>
        </w:rPr>
        <w:t xml:space="preserve"> /home /</w:t>
      </w:r>
      <w:proofErr w:type="spellStart"/>
      <w:r w:rsidR="005B168D">
        <w:rPr>
          <w:rFonts w:hint="eastAsia"/>
        </w:rPr>
        <w:t>var</w:t>
      </w:r>
      <w:proofErr w:type="spellEnd"/>
      <w:r w:rsidR="005B168D">
        <w:rPr>
          <w:rFonts w:hint="eastAsia"/>
        </w:rPr>
        <w:t>，其中的</w:t>
      </w:r>
      <w:r w:rsidR="005B168D">
        <w:rPr>
          <w:rFonts w:hint="eastAsia"/>
        </w:rPr>
        <w:t>parameter1</w:t>
      </w:r>
      <w:r w:rsidR="005B168D">
        <w:rPr>
          <w:rFonts w:hint="eastAsia"/>
        </w:rPr>
        <w:t>就是</w:t>
      </w:r>
      <w:r w:rsidR="005B168D">
        <w:rPr>
          <w:rFonts w:hint="eastAsia"/>
        </w:rPr>
        <w:t>/home</w:t>
      </w:r>
      <w:r w:rsidR="005B168D">
        <w:rPr>
          <w:rFonts w:hint="eastAsia"/>
        </w:rPr>
        <w:t>，</w:t>
      </w:r>
      <w:r w:rsidR="005B168D">
        <w:rPr>
          <w:rFonts w:hint="eastAsia"/>
        </w:rPr>
        <w:t>parameter2</w:t>
      </w:r>
      <w:r w:rsidR="005B168D">
        <w:rPr>
          <w:rFonts w:hint="eastAsia"/>
        </w:rPr>
        <w:t>就是</w:t>
      </w:r>
      <w:r w:rsidR="005B168D">
        <w:rPr>
          <w:rFonts w:hint="eastAsia"/>
        </w:rPr>
        <w:t>/</w:t>
      </w:r>
      <w:proofErr w:type="spellStart"/>
      <w:r w:rsidR="005B168D">
        <w:rPr>
          <w:rFonts w:hint="eastAsia"/>
        </w:rPr>
        <w:t>var</w:t>
      </w:r>
      <w:proofErr w:type="spellEnd"/>
      <w:r w:rsidR="005B168D">
        <w:rPr>
          <w:rFonts w:hint="eastAsia"/>
        </w:rPr>
        <w:t>，这个这个命令就是显示</w:t>
      </w:r>
      <w:r w:rsidR="005B168D">
        <w:rPr>
          <w:rFonts w:hint="eastAsia"/>
        </w:rPr>
        <w:t>/home</w:t>
      </w:r>
      <w:r w:rsidR="005B168D">
        <w:rPr>
          <w:rFonts w:hint="eastAsia"/>
        </w:rPr>
        <w:t>和</w:t>
      </w:r>
      <w:r w:rsidR="005B168D">
        <w:rPr>
          <w:rFonts w:hint="eastAsia"/>
        </w:rPr>
        <w:t>/</w:t>
      </w:r>
      <w:proofErr w:type="spellStart"/>
      <w:r w:rsidR="005B168D">
        <w:rPr>
          <w:rFonts w:hint="eastAsia"/>
        </w:rPr>
        <w:t>var</w:t>
      </w:r>
      <w:proofErr w:type="spellEnd"/>
      <w:r w:rsidR="005B168D">
        <w:rPr>
          <w:rFonts w:hint="eastAsia"/>
        </w:rPr>
        <w:t>目录下的内容</w:t>
      </w:r>
      <w:r w:rsidR="009874F2">
        <w:rPr>
          <w:rFonts w:hint="eastAsia"/>
        </w:rPr>
        <w:t>。</w:t>
      </w:r>
    </w:p>
    <w:p w14:paraId="3EA9618F" w14:textId="5A1F2358" w:rsidR="00A85DD5" w:rsidRDefault="00A85DD5" w:rsidP="00DB7E3E">
      <w:pPr>
        <w:numPr>
          <w:ilvl w:val="0"/>
          <w:numId w:val="4"/>
        </w:numPr>
      </w:pPr>
      <w:r>
        <w:rPr>
          <w:rFonts w:hint="eastAsia"/>
        </w:rPr>
        <w:t>命令太长的时候可以用反斜杠</w:t>
      </w:r>
      <w:r w:rsidR="00034AF4">
        <w:rPr>
          <w:rFonts w:hint="eastAsia"/>
        </w:rPr>
        <w:t>"</w:t>
      </w:r>
      <w:r>
        <w:rPr>
          <w:rFonts w:hint="eastAsia"/>
        </w:rPr>
        <w:t>\</w:t>
      </w:r>
      <w:r w:rsidR="00034AF4">
        <w:rPr>
          <w:rFonts w:hint="eastAsia"/>
        </w:rPr>
        <w:t>"</w:t>
      </w:r>
      <w:r>
        <w:rPr>
          <w:rFonts w:hint="eastAsia"/>
        </w:rPr>
        <w:t>使命令延续到下一行</w:t>
      </w:r>
      <w:r w:rsidR="007E41AB">
        <w:rPr>
          <w:rFonts w:hint="eastAsia"/>
        </w:rPr>
        <w:t>。如果</w:t>
      </w:r>
      <w:r w:rsidR="00451FA3">
        <w:rPr>
          <w:rFonts w:hint="eastAsia"/>
        </w:rPr>
        <w:t>命令行中</w:t>
      </w:r>
      <w:r w:rsidR="00451FA3">
        <w:rPr>
          <w:rFonts w:hint="eastAsia"/>
        </w:rPr>
        <w:t>options</w:t>
      </w:r>
      <w:r w:rsidR="00451FA3">
        <w:rPr>
          <w:rFonts w:hint="eastAsia"/>
        </w:rPr>
        <w:t>和</w:t>
      </w:r>
      <w:r w:rsidR="00451FA3">
        <w:rPr>
          <w:rFonts w:hint="eastAsia"/>
        </w:rPr>
        <w:t>parameter</w:t>
      </w:r>
      <w:r w:rsidR="00451FA3">
        <w:rPr>
          <w:rFonts w:hint="eastAsia"/>
        </w:rPr>
        <w:t>太多，一行不够用，没关系，可以使用</w:t>
      </w:r>
      <w:r w:rsidR="00451FA3">
        <w:rPr>
          <w:rFonts w:hint="eastAsia"/>
        </w:rPr>
        <w:t>"\"</w:t>
      </w:r>
      <w:r w:rsidR="00451FA3">
        <w:rPr>
          <w:rFonts w:hint="eastAsia"/>
        </w:rPr>
        <w:t>，将命令延续到下一行。</w:t>
      </w:r>
    </w:p>
    <w:p w14:paraId="03109068" w14:textId="5D068B94" w:rsidR="002248C4" w:rsidRDefault="002248C4" w:rsidP="002248C4">
      <w:pPr>
        <w:numPr>
          <w:ilvl w:val="0"/>
          <w:numId w:val="4"/>
        </w:numPr>
      </w:pPr>
      <w:r>
        <w:rPr>
          <w:rFonts w:hint="eastAsia"/>
        </w:rPr>
        <w:t>按下回车键之后，该命令就开始执行，回车代表命令开始启动</w:t>
      </w:r>
      <w:r w:rsidR="005120B1">
        <w:rPr>
          <w:rFonts w:hint="eastAsia"/>
        </w:rPr>
        <w:t>。</w:t>
      </w:r>
    </w:p>
    <w:p w14:paraId="2D809703" w14:textId="58D6473F" w:rsidR="002429A2" w:rsidRDefault="002429A2" w:rsidP="002429A2">
      <w:pPr>
        <w:numPr>
          <w:ilvl w:val="0"/>
          <w:numId w:val="4"/>
        </w:numPr>
      </w:pPr>
      <w:r>
        <w:rPr>
          <w:rFonts w:hint="eastAsia"/>
        </w:rPr>
        <w:t>Linux/Unix</w:t>
      </w:r>
      <w:r>
        <w:rPr>
          <w:rFonts w:hint="eastAsia"/>
        </w:rPr>
        <w:t>系统当中大小写字母是不同的字符，这一点和</w:t>
      </w:r>
      <w:r>
        <w:rPr>
          <w:rFonts w:hint="eastAsia"/>
        </w:rPr>
        <w:t>Windows</w:t>
      </w:r>
      <w:r>
        <w:rPr>
          <w:rFonts w:hint="eastAsia"/>
        </w:rPr>
        <w:t>有所区别</w:t>
      </w:r>
      <w:r w:rsidR="00C67DE2">
        <w:rPr>
          <w:rFonts w:hint="eastAsia"/>
        </w:rPr>
        <w:t>。</w:t>
      </w:r>
    </w:p>
    <w:p w14:paraId="392E0E88" w14:textId="13E87B7E" w:rsidR="001B7C95" w:rsidRDefault="001B7C95" w:rsidP="001B7C95">
      <w:pPr>
        <w:numPr>
          <w:ilvl w:val="0"/>
          <w:numId w:val="4"/>
        </w:numPr>
      </w:pPr>
      <w:r>
        <w:rPr>
          <w:rFonts w:hint="eastAsia"/>
        </w:rPr>
        <w:t>一行命令中的第一部分一定是命令或者可执行文件</w:t>
      </w:r>
      <w:r w:rsidR="00C67DE2">
        <w:rPr>
          <w:rFonts w:hint="eastAsia"/>
        </w:rPr>
        <w:t>。</w:t>
      </w:r>
    </w:p>
    <w:p w14:paraId="3B52DC1B" w14:textId="2ABF0DD2" w:rsidR="002429A2" w:rsidRDefault="002429A2" w:rsidP="002429A2">
      <w:pPr>
        <w:numPr>
          <w:ilvl w:val="0"/>
          <w:numId w:val="4"/>
        </w:numPr>
      </w:pPr>
      <w:r>
        <w:rPr>
          <w:rFonts w:hint="eastAsia"/>
        </w:rPr>
        <w:t>中括号</w:t>
      </w:r>
      <w:r w:rsidR="001D468B">
        <w:rPr>
          <w:rFonts w:hint="eastAsia"/>
        </w:rPr>
        <w:t>代表可选的意思，</w:t>
      </w:r>
      <w:r>
        <w:rPr>
          <w:rFonts w:hint="eastAsia"/>
        </w:rPr>
        <w:t>不一定存在于实际的命令行中，如果要加入这个选项的时候，通常在选项前面会增加一个</w:t>
      </w:r>
      <w:r w:rsidR="00035C24">
        <w:rPr>
          <w:rFonts w:hint="eastAsia"/>
        </w:rPr>
        <w:t>"</w:t>
      </w:r>
      <w:r>
        <w:rPr>
          <w:rFonts w:hint="eastAsia"/>
        </w:rPr>
        <w:t>-</w:t>
      </w:r>
      <w:r w:rsidR="00035C24">
        <w:rPr>
          <w:rFonts w:hint="eastAsia"/>
        </w:rPr>
        <w:t>"</w:t>
      </w:r>
      <w:r w:rsidR="00035C24">
        <w:rPr>
          <w:rFonts w:hint="eastAsia"/>
        </w:rPr>
        <w:t>。</w:t>
      </w:r>
    </w:p>
    <w:p w14:paraId="6E5F8DA6" w14:textId="7ACCB805" w:rsidR="002429A2" w:rsidRDefault="003A239D" w:rsidP="003A239D">
      <w:pPr>
        <w:ind w:firstLine="420"/>
      </w:pPr>
      <w:r>
        <w:rPr>
          <w:rFonts w:hint="eastAsia"/>
        </w:rPr>
        <w:t>在</w:t>
      </w:r>
      <w:r>
        <w:rPr>
          <w:rFonts w:hint="eastAsia"/>
        </w:rPr>
        <w:t>Terminal</w:t>
      </w:r>
      <w:r w:rsidR="00EE1B37">
        <w:rPr>
          <w:rFonts w:hint="eastAsia"/>
        </w:rPr>
        <w:t>这个程序</w:t>
      </w:r>
      <w:r w:rsidR="00F74B84">
        <w:rPr>
          <w:rFonts w:hint="eastAsia"/>
        </w:rPr>
        <w:t>中有几个非常常用</w:t>
      </w:r>
      <w:r w:rsidR="002429A2">
        <w:rPr>
          <w:rFonts w:hint="eastAsia"/>
        </w:rPr>
        <w:t>的快捷键，这里有必要重点说明下。</w:t>
      </w:r>
    </w:p>
    <w:p w14:paraId="62CA0C3E" w14:textId="77777777" w:rsidR="002429A2" w:rsidRPr="00F9498B" w:rsidRDefault="002429A2" w:rsidP="00F9498B">
      <w:pPr>
        <w:spacing w:line="360" w:lineRule="auto"/>
        <w:rPr>
          <w:b/>
          <w:sz w:val="24"/>
        </w:rPr>
      </w:pPr>
      <w:r w:rsidRPr="00F9498B">
        <w:rPr>
          <w:rFonts w:hint="eastAsia"/>
          <w:b/>
          <w:sz w:val="24"/>
        </w:rPr>
        <w:t>1. tab</w:t>
      </w:r>
    </w:p>
    <w:p w14:paraId="7C4498F0" w14:textId="77777777" w:rsidR="002429A2" w:rsidRDefault="00AD0C09" w:rsidP="002429A2">
      <w:r>
        <w:rPr>
          <w:rFonts w:hint="eastAsia"/>
        </w:rPr>
        <w:tab/>
      </w:r>
      <w:r w:rsidR="002429A2">
        <w:rPr>
          <w:rFonts w:hint="eastAsia"/>
        </w:rPr>
        <w:t>就是</w:t>
      </w:r>
      <w:r>
        <w:rPr>
          <w:rFonts w:hint="eastAsia"/>
        </w:rPr>
        <w:t>键盘上的</w:t>
      </w:r>
      <w:r w:rsidR="002429A2">
        <w:rPr>
          <w:rFonts w:hint="eastAsia"/>
        </w:rPr>
        <w:t>制表符，在</w:t>
      </w:r>
      <w:r w:rsidR="002429A2">
        <w:rPr>
          <w:rFonts w:hint="eastAsia"/>
        </w:rPr>
        <w:t>Caps Lock</w:t>
      </w:r>
      <w:r w:rsidR="002429A2">
        <w:rPr>
          <w:rFonts w:hint="eastAsia"/>
        </w:rPr>
        <w:t>上面的那个按键，这个应该是各种</w:t>
      </w:r>
      <w:r w:rsidR="002429A2">
        <w:rPr>
          <w:rFonts w:hint="eastAsia"/>
        </w:rPr>
        <w:t>Unix/Linux</w:t>
      </w:r>
      <w:r w:rsidR="002429A2">
        <w:rPr>
          <w:rFonts w:hint="eastAsia"/>
        </w:rPr>
        <w:t>系统</w:t>
      </w:r>
      <w:r w:rsidR="002429A2">
        <w:rPr>
          <w:rFonts w:hint="eastAsia"/>
        </w:rPr>
        <w:t>shell</w:t>
      </w:r>
      <w:r w:rsidR="000C0C3B">
        <w:rPr>
          <w:rFonts w:hint="eastAsia"/>
        </w:rPr>
        <w:t>中最好用的了，它具有</w:t>
      </w:r>
      <w:r w:rsidR="002429A2">
        <w:rPr>
          <w:rFonts w:hint="eastAsia"/>
        </w:rPr>
        <w:t>两大功能：命令补全，文件补全。</w:t>
      </w:r>
    </w:p>
    <w:p w14:paraId="6EAC1709" w14:textId="77777777" w:rsidR="002429A2" w:rsidRDefault="002429A2" w:rsidP="002429A2">
      <w:r>
        <w:rPr>
          <w:rFonts w:hint="eastAsia"/>
        </w:rPr>
        <w:t>打开终端，输入</w:t>
      </w:r>
      <w:r>
        <w:rPr>
          <w:rFonts w:hint="eastAsia"/>
        </w:rPr>
        <w:t>ca</w:t>
      </w:r>
      <w:r>
        <w:rPr>
          <w:rFonts w:hint="eastAsia"/>
        </w:rPr>
        <w:t>之后，紧接着按两下</w:t>
      </w:r>
      <w:r>
        <w:rPr>
          <w:rFonts w:hint="eastAsia"/>
        </w:rPr>
        <w:t>tab</w:t>
      </w:r>
      <w:r w:rsidR="00F7295B">
        <w:rPr>
          <w:rFonts w:hint="eastAsia"/>
        </w:rPr>
        <w:t>键，会出现下面的截图</w:t>
      </w:r>
      <w:r>
        <w:rPr>
          <w:rFonts w:hint="eastAsia"/>
        </w:rPr>
        <w:t>：</w:t>
      </w:r>
    </w:p>
    <w:p w14:paraId="5AFCAB2E" w14:textId="77777777" w:rsidR="002429A2" w:rsidRDefault="001B667F" w:rsidP="002429A2">
      <w:r>
        <w:rPr>
          <w:rFonts w:hint="eastAsia"/>
          <w:noProof/>
        </w:rPr>
        <w:drawing>
          <wp:inline distT="0" distB="0" distL="0" distR="0" wp14:anchorId="27A2489E" wp14:editId="17C89338">
            <wp:extent cx="4004945" cy="2870200"/>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4945" cy="2870200"/>
                    </a:xfrm>
                    <a:prstGeom prst="rect">
                      <a:avLst/>
                    </a:prstGeom>
                    <a:noFill/>
                    <a:ln>
                      <a:noFill/>
                    </a:ln>
                  </pic:spPr>
                </pic:pic>
              </a:graphicData>
            </a:graphic>
          </wp:inline>
        </w:drawing>
      </w:r>
    </w:p>
    <w:p w14:paraId="2A3FE7BE" w14:textId="77777777" w:rsidR="002429A2" w:rsidRDefault="00A96233" w:rsidP="002429A2">
      <w:r>
        <w:rPr>
          <w:rFonts w:hint="eastAsia"/>
        </w:rPr>
        <w:tab/>
      </w:r>
      <w:r w:rsidR="002429A2">
        <w:rPr>
          <w:rFonts w:hint="eastAsia"/>
        </w:rPr>
        <w:t>系统中所有用</w:t>
      </w:r>
      <w:r w:rsidR="002429A2">
        <w:rPr>
          <w:rFonts w:hint="eastAsia"/>
        </w:rPr>
        <w:t>ca</w:t>
      </w:r>
      <w:r w:rsidR="002429A2">
        <w:rPr>
          <w:rFonts w:hint="eastAsia"/>
        </w:rPr>
        <w:t>开头的命令都被列出来了</w:t>
      </w:r>
      <w:r w:rsidR="00B31D3D">
        <w:rPr>
          <w:rFonts w:hint="eastAsia"/>
        </w:rPr>
        <w:t>，</w:t>
      </w:r>
      <w:r w:rsidR="00B31D3D">
        <w:rPr>
          <w:rFonts w:hint="eastAsia"/>
        </w:rPr>
        <w:t>Shell</w:t>
      </w:r>
      <w:r w:rsidR="00B31D3D">
        <w:rPr>
          <w:rFonts w:hint="eastAsia"/>
        </w:rPr>
        <w:t>会自动根据用户输入的开头</w:t>
      </w:r>
      <w:r>
        <w:rPr>
          <w:rFonts w:hint="eastAsia"/>
        </w:rPr>
        <w:t>在系统中匹配用户输入的</w:t>
      </w:r>
      <w:r w:rsidR="00024F23">
        <w:rPr>
          <w:rFonts w:hint="eastAsia"/>
        </w:rPr>
        <w:t>命令。</w:t>
      </w:r>
    </w:p>
    <w:p w14:paraId="70AA2A4E" w14:textId="1B293A8B" w:rsidR="002429A2" w:rsidRDefault="002429A2" w:rsidP="00AF58E6">
      <w:pPr>
        <w:ind w:firstLine="420"/>
      </w:pPr>
      <w:r>
        <w:rPr>
          <w:rFonts w:hint="eastAsia"/>
        </w:rPr>
        <w:t>如果输入</w:t>
      </w:r>
      <w:proofErr w:type="spellStart"/>
      <w:r>
        <w:rPr>
          <w:rFonts w:hint="eastAsia"/>
        </w:rPr>
        <w:t>ls</w:t>
      </w:r>
      <w:proofErr w:type="spellEnd"/>
      <w:r>
        <w:rPr>
          <w:rFonts w:hint="eastAsia"/>
        </w:rPr>
        <w:t xml:space="preserve"> </w:t>
      </w:r>
      <w:r w:rsidR="00AF415E">
        <w:rPr>
          <w:rFonts w:hint="eastAsia"/>
        </w:rPr>
        <w:t>l</w:t>
      </w:r>
      <w:r>
        <w:rPr>
          <w:rFonts w:hint="eastAsia"/>
        </w:rPr>
        <w:t>之后，连续按两下</w:t>
      </w:r>
      <w:r>
        <w:rPr>
          <w:rFonts w:hint="eastAsia"/>
        </w:rPr>
        <w:t>tab</w:t>
      </w:r>
      <w:r w:rsidR="00C70B54">
        <w:rPr>
          <w:rFonts w:hint="eastAsia"/>
        </w:rPr>
        <w:t>键</w:t>
      </w:r>
      <w:r w:rsidR="003122CF">
        <w:rPr>
          <w:rFonts w:hint="eastAsia"/>
        </w:rPr>
        <w:t>，</w:t>
      </w:r>
      <w:r w:rsidR="00AF58E6">
        <w:rPr>
          <w:rFonts w:hint="eastAsia"/>
        </w:rPr>
        <w:t>Terminal</w:t>
      </w:r>
      <w:r w:rsidR="00AF58E6">
        <w:rPr>
          <w:rFonts w:hint="eastAsia"/>
        </w:rPr>
        <w:t>就会帮你显示当</w:t>
      </w:r>
      <w:r w:rsidR="00B817A1">
        <w:rPr>
          <w:rFonts w:hint="eastAsia"/>
        </w:rPr>
        <w:t>前目录下</w:t>
      </w:r>
      <w:r w:rsidR="00B817A1">
        <w:rPr>
          <w:rFonts w:hint="eastAsia"/>
        </w:rPr>
        <w:t>l</w:t>
      </w:r>
      <w:r w:rsidR="00B817A1">
        <w:rPr>
          <w:rFonts w:hint="eastAsia"/>
        </w:rPr>
        <w:t>开头的文件或者目录</w:t>
      </w:r>
      <w:r w:rsidR="008C4536">
        <w:rPr>
          <w:rFonts w:hint="eastAsia"/>
        </w:rPr>
        <w:t>，截图如下</w:t>
      </w:r>
      <w:r>
        <w:rPr>
          <w:rFonts w:hint="eastAsia"/>
        </w:rPr>
        <w:t>：</w:t>
      </w:r>
    </w:p>
    <w:p w14:paraId="4B25DAB6" w14:textId="77777777" w:rsidR="002429A2" w:rsidRDefault="001B667F" w:rsidP="002429A2">
      <w:r>
        <w:rPr>
          <w:rFonts w:hint="eastAsia"/>
          <w:noProof/>
        </w:rPr>
        <w:lastRenderedPageBreak/>
        <w:drawing>
          <wp:inline distT="0" distB="0" distL="0" distR="0" wp14:anchorId="04C47934" wp14:editId="006A79AA">
            <wp:extent cx="3996055" cy="28702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96055" cy="2870200"/>
                    </a:xfrm>
                    <a:prstGeom prst="rect">
                      <a:avLst/>
                    </a:prstGeom>
                    <a:noFill/>
                    <a:ln>
                      <a:noFill/>
                    </a:ln>
                  </pic:spPr>
                </pic:pic>
              </a:graphicData>
            </a:graphic>
          </wp:inline>
        </w:drawing>
      </w:r>
    </w:p>
    <w:p w14:paraId="06445302" w14:textId="77777777" w:rsidR="00E86210" w:rsidRDefault="002D0706" w:rsidP="002429A2">
      <w:r>
        <w:rPr>
          <w:rFonts w:hint="eastAsia"/>
        </w:rPr>
        <w:tab/>
      </w:r>
      <w:r w:rsidR="002429A2">
        <w:rPr>
          <w:rFonts w:hint="eastAsia"/>
        </w:rPr>
        <w:t>可以注意到，</w:t>
      </w:r>
      <w:r w:rsidR="00BE74CC">
        <w:rPr>
          <w:rFonts w:hint="eastAsia"/>
        </w:rPr>
        <w:t>Shell</w:t>
      </w:r>
      <w:r w:rsidR="00BE74CC">
        <w:rPr>
          <w:rFonts w:hint="eastAsia"/>
        </w:rPr>
        <w:t>帮用户做了文件名补全，因为当前目录下的所有目录项，也就是文件或者目录，都是以</w:t>
      </w:r>
      <w:r w:rsidR="00BE74CC">
        <w:rPr>
          <w:rFonts w:hint="eastAsia"/>
        </w:rPr>
        <w:t>"l"</w:t>
      </w:r>
      <w:r w:rsidR="00BE74CC">
        <w:rPr>
          <w:rFonts w:hint="eastAsia"/>
        </w:rPr>
        <w:t>开头的。</w:t>
      </w:r>
    </w:p>
    <w:p w14:paraId="063133DE" w14:textId="77777777" w:rsidR="002429A2" w:rsidRDefault="002429A2" w:rsidP="002429A2">
      <w:r>
        <w:rPr>
          <w:rFonts w:hint="eastAsia"/>
        </w:rPr>
        <w:t>tab</w:t>
      </w:r>
      <w:r>
        <w:rPr>
          <w:rFonts w:hint="eastAsia"/>
        </w:rPr>
        <w:t>键的功能总结输入下：</w:t>
      </w:r>
    </w:p>
    <w:p w14:paraId="289F91B5" w14:textId="77777777" w:rsidR="002429A2" w:rsidRDefault="002429A2" w:rsidP="002429A2">
      <w:pPr>
        <w:numPr>
          <w:ilvl w:val="0"/>
          <w:numId w:val="6"/>
        </w:numPr>
      </w:pPr>
      <w:r>
        <w:rPr>
          <w:rFonts w:hint="eastAsia"/>
        </w:rPr>
        <w:t>在输入命令字符（也就是一串命令的第一段）的时候对命令进行补全</w:t>
      </w:r>
    </w:p>
    <w:p w14:paraId="0CA5A03A" w14:textId="77777777" w:rsidR="002429A2" w:rsidRDefault="004A5550" w:rsidP="002429A2">
      <w:pPr>
        <w:numPr>
          <w:ilvl w:val="0"/>
          <w:numId w:val="6"/>
        </w:numPr>
      </w:pPr>
      <w:r>
        <w:rPr>
          <w:rFonts w:hint="eastAsia"/>
        </w:rPr>
        <w:t>在输入其它</w:t>
      </w:r>
      <w:r w:rsidR="002429A2">
        <w:rPr>
          <w:rFonts w:hint="eastAsia"/>
        </w:rPr>
        <w:t>非命令字符的时候做文件名补全</w:t>
      </w:r>
    </w:p>
    <w:p w14:paraId="490091E2" w14:textId="77777777" w:rsidR="002429A2" w:rsidRDefault="00891FEF" w:rsidP="002429A2">
      <w:r>
        <w:rPr>
          <w:rFonts w:hint="eastAsia"/>
        </w:rPr>
        <w:tab/>
      </w:r>
      <w:r w:rsidR="002429A2">
        <w:rPr>
          <w:rFonts w:hint="eastAsia"/>
        </w:rPr>
        <w:t>好好利用</w:t>
      </w:r>
      <w:r w:rsidR="002429A2">
        <w:rPr>
          <w:rFonts w:hint="eastAsia"/>
        </w:rPr>
        <w:t>tab</w:t>
      </w:r>
      <w:r w:rsidR="001C6A18">
        <w:rPr>
          <w:rFonts w:hint="eastAsia"/>
        </w:rPr>
        <w:t>，可以</w:t>
      </w:r>
      <w:r w:rsidR="002429A2">
        <w:rPr>
          <w:rFonts w:hint="eastAsia"/>
        </w:rPr>
        <w:t>减少很多错误输入。</w:t>
      </w:r>
    </w:p>
    <w:p w14:paraId="35E96983" w14:textId="77777777" w:rsidR="002429A2" w:rsidRPr="00F9498B" w:rsidRDefault="002429A2" w:rsidP="00F9498B">
      <w:pPr>
        <w:spacing w:line="360" w:lineRule="auto"/>
        <w:rPr>
          <w:b/>
          <w:sz w:val="24"/>
        </w:rPr>
      </w:pPr>
      <w:r w:rsidRPr="00F9498B">
        <w:rPr>
          <w:rFonts w:hint="eastAsia"/>
          <w:b/>
          <w:sz w:val="24"/>
        </w:rPr>
        <w:t>2.ctrl+c</w:t>
      </w:r>
    </w:p>
    <w:p w14:paraId="56819B55" w14:textId="77777777" w:rsidR="002429A2" w:rsidRDefault="002429A2" w:rsidP="002429A2">
      <w:pPr>
        <w:ind w:firstLine="420"/>
      </w:pPr>
      <w:r>
        <w:rPr>
          <w:rFonts w:hint="eastAsia"/>
        </w:rPr>
        <w:t>在终端下面想要取消一个很耗时的命令，比如</w:t>
      </w:r>
      <w:r>
        <w:rPr>
          <w:rFonts w:hint="eastAsia"/>
        </w:rPr>
        <w:t>apt-get update</w:t>
      </w:r>
      <w:r w:rsidR="00F9498B">
        <w:rPr>
          <w:rFonts w:hint="eastAsia"/>
        </w:rPr>
        <w:t>，</w:t>
      </w:r>
      <w:r>
        <w:rPr>
          <w:rFonts w:hint="eastAsia"/>
        </w:rPr>
        <w:t>试试按着</w:t>
      </w:r>
      <w:r>
        <w:rPr>
          <w:rFonts w:hint="eastAsia"/>
        </w:rPr>
        <w:t>ctrl</w:t>
      </w:r>
      <w:r>
        <w:rPr>
          <w:rFonts w:hint="eastAsia"/>
        </w:rPr>
        <w:t>键的同时按下</w:t>
      </w:r>
      <w:r>
        <w:rPr>
          <w:rFonts w:hint="eastAsia"/>
        </w:rPr>
        <w:t>c</w:t>
      </w:r>
      <w:r w:rsidR="00B974BC">
        <w:rPr>
          <w:rFonts w:hint="eastAsia"/>
        </w:rPr>
        <w:t>，可以发现</w:t>
      </w:r>
      <w:r w:rsidR="003C1760">
        <w:rPr>
          <w:rFonts w:hint="eastAsia"/>
        </w:rPr>
        <w:t>任务</w:t>
      </w:r>
      <w:r w:rsidR="00B974BC">
        <w:rPr>
          <w:rFonts w:hint="eastAsia"/>
        </w:rPr>
        <w:t>已经</w:t>
      </w:r>
      <w:r w:rsidR="00586F41">
        <w:rPr>
          <w:rFonts w:hint="eastAsia"/>
        </w:rPr>
        <w:t>被</w:t>
      </w:r>
      <w:r w:rsidR="00DB4F87">
        <w:rPr>
          <w:rFonts w:hint="eastAsia"/>
        </w:rPr>
        <w:t>强制</w:t>
      </w:r>
      <w:r w:rsidR="00586F41">
        <w:rPr>
          <w:rFonts w:hint="eastAsia"/>
        </w:rPr>
        <w:t>结束了</w:t>
      </w:r>
      <w:r w:rsidR="000C6941">
        <w:rPr>
          <w:rFonts w:hint="eastAsia"/>
        </w:rPr>
        <w:t>。</w:t>
      </w:r>
      <w:r>
        <w:rPr>
          <w:rFonts w:hint="eastAsia"/>
        </w:rPr>
        <w:t>如果在</w:t>
      </w:r>
      <w:r>
        <w:rPr>
          <w:rFonts w:hint="eastAsia"/>
        </w:rPr>
        <w:t>Linux</w:t>
      </w:r>
      <w:r>
        <w:rPr>
          <w:rFonts w:hint="eastAsia"/>
        </w:rPr>
        <w:t>里面输入了错误的命令或者参数，命令不停的执行，也可以用这样的方法结束。</w:t>
      </w:r>
      <w:r w:rsidR="00892BEC">
        <w:rPr>
          <w:rFonts w:hint="eastAsia"/>
        </w:rPr>
        <w:t>这样会结束当前的进程，结束之前命令所作的工作是不会被保存的，</w:t>
      </w:r>
      <w:r w:rsidR="00AF0820">
        <w:rPr>
          <w:rFonts w:hint="eastAsia"/>
        </w:rPr>
        <w:t>如果想保存就不可以强制</w:t>
      </w:r>
      <w:r w:rsidR="00F537EF">
        <w:rPr>
          <w:rFonts w:hint="eastAsia"/>
        </w:rPr>
        <w:t>结束这个命令，具体的操作在后面会讲到。</w:t>
      </w:r>
    </w:p>
    <w:p w14:paraId="4530F66D" w14:textId="77777777" w:rsidR="002429A2" w:rsidRPr="00B01C60" w:rsidRDefault="002429A2" w:rsidP="0085353A">
      <w:pPr>
        <w:spacing w:line="360" w:lineRule="auto"/>
        <w:rPr>
          <w:b/>
          <w:sz w:val="24"/>
        </w:rPr>
      </w:pPr>
      <w:r w:rsidRPr="00B01C60">
        <w:rPr>
          <w:rFonts w:hint="eastAsia"/>
          <w:b/>
          <w:sz w:val="24"/>
        </w:rPr>
        <w:t>3.ctrl+d</w:t>
      </w:r>
    </w:p>
    <w:p w14:paraId="026A98AE" w14:textId="77777777" w:rsidR="002429A2" w:rsidRDefault="002429A2" w:rsidP="002429A2">
      <w:r>
        <w:rPr>
          <w:rFonts w:hint="eastAsia"/>
        </w:rPr>
        <w:tab/>
      </w:r>
      <w:r>
        <w:rPr>
          <w:rFonts w:hint="eastAsia"/>
        </w:rPr>
        <w:t>这个组合键用来告诉</w:t>
      </w:r>
      <w:r>
        <w:rPr>
          <w:rFonts w:hint="eastAsia"/>
        </w:rPr>
        <w:t>shell</w:t>
      </w:r>
      <w:r>
        <w:rPr>
          <w:rFonts w:hint="eastAsia"/>
        </w:rPr>
        <w:t>，键盘输入结束。要想离开</w:t>
      </w:r>
      <w:r>
        <w:rPr>
          <w:rFonts w:hint="eastAsia"/>
        </w:rPr>
        <w:t>shell</w:t>
      </w:r>
      <w:r>
        <w:rPr>
          <w:rFonts w:hint="eastAsia"/>
        </w:rPr>
        <w:t>，直接</w:t>
      </w:r>
      <w:proofErr w:type="spellStart"/>
      <w:r>
        <w:rPr>
          <w:rFonts w:hint="eastAsia"/>
        </w:rPr>
        <w:t>ctrl+d</w:t>
      </w:r>
      <w:proofErr w:type="spellEnd"/>
      <w:r>
        <w:rPr>
          <w:rFonts w:hint="eastAsia"/>
        </w:rPr>
        <w:t>就</w:t>
      </w:r>
      <w:r w:rsidR="00397866">
        <w:rPr>
          <w:rFonts w:hint="eastAsia"/>
        </w:rPr>
        <w:t>可以</w:t>
      </w:r>
      <w:r>
        <w:rPr>
          <w:rFonts w:hint="eastAsia"/>
        </w:rPr>
        <w:t>了。</w:t>
      </w:r>
    </w:p>
    <w:p w14:paraId="4E6FFFF6" w14:textId="77777777" w:rsidR="00E168DD" w:rsidRDefault="004979C1" w:rsidP="0085353A">
      <w:pPr>
        <w:spacing w:line="360" w:lineRule="auto"/>
        <w:rPr>
          <w:b/>
        </w:rPr>
      </w:pPr>
      <w:r w:rsidRPr="0085353A">
        <w:rPr>
          <w:rFonts w:hint="eastAsia"/>
          <w:b/>
        </w:rPr>
        <w:t>4.shift+insert</w:t>
      </w:r>
    </w:p>
    <w:p w14:paraId="39BB556A" w14:textId="77777777" w:rsidR="0085353A" w:rsidRDefault="0085353A" w:rsidP="005B01D3">
      <w:r>
        <w:rPr>
          <w:rFonts w:hint="eastAsia"/>
        </w:rPr>
        <w:tab/>
      </w:r>
      <w:r w:rsidR="005B01D3">
        <w:rPr>
          <w:rFonts w:hint="eastAsia"/>
        </w:rPr>
        <w:t>这个组合键用来将粘贴板中的内容放到当前光标下，类似于右键菜单中的</w:t>
      </w:r>
      <w:r w:rsidR="005B01D3">
        <w:rPr>
          <w:rFonts w:hint="eastAsia"/>
        </w:rPr>
        <w:t>"Paste"</w:t>
      </w:r>
      <w:r w:rsidR="005B01D3">
        <w:rPr>
          <w:rFonts w:hint="eastAsia"/>
        </w:rPr>
        <w:t>这个命令。</w:t>
      </w:r>
    </w:p>
    <w:p w14:paraId="165B5618" w14:textId="77777777" w:rsidR="00360A98" w:rsidRPr="00397671" w:rsidRDefault="00360A98" w:rsidP="005B01D3">
      <w:r>
        <w:rPr>
          <w:rFonts w:hint="eastAsia"/>
        </w:rPr>
        <w:tab/>
      </w:r>
      <w:r>
        <w:rPr>
          <w:rFonts w:hint="eastAsia"/>
        </w:rPr>
        <w:t>上面就是终端中常用的快捷键，还有一些没有讲到，大家可以自己查阅相关资料。</w:t>
      </w:r>
    </w:p>
    <w:p w14:paraId="49029D9A" w14:textId="3168FEA1" w:rsidR="0015471C" w:rsidRDefault="004930FB" w:rsidP="002429A2">
      <w:r>
        <w:rPr>
          <w:rFonts w:hint="eastAsia"/>
        </w:rPr>
        <w:tab/>
      </w:r>
      <w:r w:rsidR="006F2932">
        <w:rPr>
          <w:rFonts w:hint="eastAsia"/>
        </w:rPr>
        <w:t>另外</w:t>
      </w:r>
      <w:r w:rsidR="00976529">
        <w:rPr>
          <w:rFonts w:hint="eastAsia"/>
        </w:rPr>
        <w:t>，</w:t>
      </w:r>
      <w:r w:rsidR="0015471C">
        <w:rPr>
          <w:rFonts w:hint="eastAsia"/>
        </w:rPr>
        <w:t>如果没有图形界面，</w:t>
      </w:r>
      <w:r w:rsidR="004E764E">
        <w:rPr>
          <w:rFonts w:hint="eastAsia"/>
        </w:rPr>
        <w:t>没有安装，或者图形界面因为什么原因没有启动，则可以看到</w:t>
      </w:r>
      <w:r w:rsidR="0015471C">
        <w:rPr>
          <w:rFonts w:hint="eastAsia"/>
        </w:rPr>
        <w:t>Linux</w:t>
      </w:r>
      <w:r w:rsidR="0015471C">
        <w:rPr>
          <w:rFonts w:hint="eastAsia"/>
        </w:rPr>
        <w:t>原生的终端了，</w:t>
      </w:r>
      <w:r w:rsidR="00B33C18">
        <w:rPr>
          <w:rFonts w:hint="eastAsia"/>
        </w:rPr>
        <w:t>当然</w:t>
      </w:r>
      <w:r w:rsidR="00B33C18">
        <w:rPr>
          <w:rFonts w:hint="eastAsia"/>
        </w:rPr>
        <w:t>Linux</w:t>
      </w:r>
      <w:r w:rsidR="00B33C18">
        <w:rPr>
          <w:rFonts w:hint="eastAsia"/>
        </w:rPr>
        <w:t>原生的终端也可以通过</w:t>
      </w:r>
      <w:r w:rsidR="00B33C18">
        <w:rPr>
          <w:rFonts w:hint="eastAsia"/>
        </w:rPr>
        <w:t>"Ctrl+Alt+F1"</w:t>
      </w:r>
      <w:r w:rsidR="007C479C">
        <w:rPr>
          <w:rFonts w:hint="eastAsia"/>
        </w:rPr>
        <w:t>调出来，黑黑的一片，不是很美观。</w:t>
      </w:r>
      <w:r w:rsidR="0015471C">
        <w:rPr>
          <w:rFonts w:hint="eastAsia"/>
        </w:rPr>
        <w:t>如下图</w:t>
      </w:r>
      <w:r w:rsidR="00CE0EF1">
        <w:rPr>
          <w:rFonts w:hint="eastAsia"/>
        </w:rPr>
        <w:t>：</w:t>
      </w:r>
      <w:r w:rsidR="006B1C98">
        <w:t xml:space="preserve"> </w:t>
      </w:r>
    </w:p>
    <w:p w14:paraId="0464F058" w14:textId="670156D5" w:rsidR="004E764E" w:rsidRDefault="000D3686" w:rsidP="000D3686">
      <w:pPr>
        <w:jc w:val="center"/>
      </w:pPr>
      <w:r>
        <w:rPr>
          <w:noProof/>
        </w:rPr>
        <w:lastRenderedPageBreak/>
        <w:drawing>
          <wp:inline distT="0" distB="0" distL="0" distR="0" wp14:anchorId="396D1739" wp14:editId="777BD54D">
            <wp:extent cx="3985304" cy="2989219"/>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ng"/>
                    <pic:cNvPicPr/>
                  </pic:nvPicPr>
                  <pic:blipFill>
                    <a:blip r:embed="rId42">
                      <a:extLst>
                        <a:ext uri="{28A0092B-C50C-407E-A947-70E740481C1C}">
                          <a14:useLocalDpi xmlns:a14="http://schemas.microsoft.com/office/drawing/2010/main" val="0"/>
                        </a:ext>
                      </a:extLst>
                    </a:blip>
                    <a:stretch>
                      <a:fillRect/>
                    </a:stretch>
                  </pic:blipFill>
                  <pic:spPr>
                    <a:xfrm>
                      <a:off x="0" y="0"/>
                      <a:ext cx="3989988" cy="2992732"/>
                    </a:xfrm>
                    <a:prstGeom prst="rect">
                      <a:avLst/>
                    </a:prstGeom>
                  </pic:spPr>
                </pic:pic>
              </a:graphicData>
            </a:graphic>
          </wp:inline>
        </w:drawing>
      </w:r>
    </w:p>
    <w:p w14:paraId="2F6519D1" w14:textId="337B0026" w:rsidR="009B69E5" w:rsidRPr="009B69E5" w:rsidRDefault="00D900D1" w:rsidP="00F46327">
      <w:pPr>
        <w:ind w:firstLine="420"/>
      </w:pPr>
      <w:r>
        <w:rPr>
          <w:rFonts w:hint="eastAsia"/>
        </w:rPr>
        <w:t>输入用户名和密码之后就可以执行命令了，</w:t>
      </w:r>
      <w:r w:rsidR="00B84770">
        <w:rPr>
          <w:rFonts w:hint="eastAsia"/>
        </w:rPr>
        <w:t>使用起来和图形界面下的终端没有什么两样，</w:t>
      </w:r>
      <w:r w:rsidR="00A119C3">
        <w:rPr>
          <w:rFonts w:hint="eastAsia"/>
        </w:rPr>
        <w:t>当然在细节上还是有些差别的，这些差别后面的章节中会详细说明。</w:t>
      </w:r>
      <w:r w:rsidR="000829A3">
        <w:rPr>
          <w:rFonts w:hint="eastAsia"/>
        </w:rPr>
        <w:t>其实这样的终端有</w:t>
      </w:r>
      <w:r w:rsidR="000829A3">
        <w:rPr>
          <w:rFonts w:hint="eastAsia"/>
        </w:rPr>
        <w:t>6</w:t>
      </w:r>
      <w:r w:rsidR="000829A3">
        <w:rPr>
          <w:rFonts w:hint="eastAsia"/>
        </w:rPr>
        <w:t>个，</w:t>
      </w:r>
      <w:r w:rsidR="000829A3">
        <w:rPr>
          <w:rFonts w:hint="eastAsia"/>
        </w:rPr>
        <w:t>Ctrl+Alt+F1-F6</w:t>
      </w:r>
      <w:r w:rsidR="000829A3">
        <w:rPr>
          <w:rFonts w:hint="eastAsia"/>
        </w:rPr>
        <w:t>中的任意一个都可以呼出对应的终端。如果是从图形界面切换到终端的，可以按</w:t>
      </w:r>
      <w:r w:rsidR="000829A3">
        <w:rPr>
          <w:rFonts w:hint="eastAsia"/>
        </w:rPr>
        <w:t>Ctrl+Alt+F7</w:t>
      </w:r>
      <w:r w:rsidR="000829A3">
        <w:rPr>
          <w:rFonts w:hint="eastAsia"/>
        </w:rPr>
        <w:t>回到图形界面。</w:t>
      </w:r>
      <w:r w:rsidR="009B69E5">
        <w:rPr>
          <w:rFonts w:hint="eastAsia"/>
        </w:rPr>
        <w:t>如果图形界面出现问题，可以考虑进入原生终端进行调整。</w:t>
      </w:r>
    </w:p>
    <w:p w14:paraId="549C2318" w14:textId="4283B939" w:rsidR="002429A2" w:rsidRDefault="00410D75" w:rsidP="002429A2">
      <w:pPr>
        <w:pStyle w:val="2"/>
      </w:pPr>
      <w:bookmarkStart w:id="12" w:name="_Toc319253615"/>
      <w:bookmarkStart w:id="13" w:name="_Toc328777012"/>
      <w:r>
        <w:rPr>
          <w:rFonts w:hint="eastAsia"/>
        </w:rPr>
        <w:t>6</w:t>
      </w:r>
      <w:r w:rsidR="002429A2">
        <w:rPr>
          <w:rFonts w:hint="eastAsia"/>
        </w:rPr>
        <w:t>.</w:t>
      </w:r>
      <w:r w:rsidR="005A2D0E">
        <w:rPr>
          <w:rFonts w:hint="eastAsia"/>
        </w:rPr>
        <w:t xml:space="preserve"> </w:t>
      </w:r>
      <w:r w:rsidR="002429A2">
        <w:rPr>
          <w:rFonts w:hint="eastAsia"/>
        </w:rPr>
        <w:t>获取帮助</w:t>
      </w:r>
      <w:bookmarkEnd w:id="12"/>
      <w:bookmarkEnd w:id="13"/>
    </w:p>
    <w:p w14:paraId="04FB2418" w14:textId="77777777" w:rsidR="002429A2" w:rsidRDefault="002429A2" w:rsidP="002429A2">
      <w:r>
        <w:rPr>
          <w:rFonts w:hint="eastAsia"/>
        </w:rPr>
        <w:tab/>
      </w:r>
      <w:r>
        <w:rPr>
          <w:rFonts w:hint="eastAsia"/>
        </w:rPr>
        <w:t>最简单的获取系统帮助的办法就是</w:t>
      </w:r>
      <w:r w:rsidR="005742E9">
        <w:rPr>
          <w:rFonts w:hint="eastAsia"/>
        </w:rPr>
        <w:t>在</w:t>
      </w:r>
      <w:r w:rsidR="005742E9">
        <w:rPr>
          <w:rFonts w:hint="eastAsia"/>
        </w:rPr>
        <w:t>Unity</w:t>
      </w:r>
      <w:r w:rsidR="005742E9">
        <w:rPr>
          <w:rFonts w:hint="eastAsia"/>
        </w:rPr>
        <w:t>程序面板中输入</w:t>
      </w:r>
      <w:r w:rsidR="005742E9">
        <w:rPr>
          <w:rFonts w:hint="eastAsia"/>
        </w:rPr>
        <w:t>"help"</w:t>
      </w:r>
      <w:r w:rsidR="005742E9">
        <w:rPr>
          <w:rFonts w:hint="eastAsia"/>
        </w:rPr>
        <w:t>，然后点击蓝色的问号</w:t>
      </w:r>
      <w:r>
        <w:rPr>
          <w:rFonts w:hint="eastAsia"/>
        </w:rPr>
        <w:t>，这个是</w:t>
      </w:r>
      <w:r>
        <w:rPr>
          <w:rFonts w:hint="eastAsia"/>
        </w:rPr>
        <w:t>Ubuntu</w:t>
      </w:r>
      <w:r>
        <w:rPr>
          <w:rFonts w:hint="eastAsia"/>
        </w:rPr>
        <w:t>的帮助中心：</w:t>
      </w:r>
    </w:p>
    <w:p w14:paraId="31A44E10" w14:textId="04B38174" w:rsidR="00C36A98" w:rsidRDefault="00A43391" w:rsidP="00EA702B">
      <w:pPr>
        <w:jc w:val="center"/>
      </w:pPr>
      <w:r>
        <w:rPr>
          <w:noProof/>
        </w:rPr>
        <w:drawing>
          <wp:inline distT="0" distB="0" distL="0" distR="0" wp14:anchorId="7579DF22" wp14:editId="2CE1D163">
            <wp:extent cx="3998990" cy="2669203"/>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ng"/>
                    <pic:cNvPicPr/>
                  </pic:nvPicPr>
                  <pic:blipFill>
                    <a:blip r:embed="rId43">
                      <a:extLst>
                        <a:ext uri="{28A0092B-C50C-407E-A947-70E740481C1C}">
                          <a14:useLocalDpi xmlns:a14="http://schemas.microsoft.com/office/drawing/2010/main" val="0"/>
                        </a:ext>
                      </a:extLst>
                    </a:blip>
                    <a:stretch>
                      <a:fillRect/>
                    </a:stretch>
                  </pic:blipFill>
                  <pic:spPr>
                    <a:xfrm>
                      <a:off x="0" y="0"/>
                      <a:ext cx="3999290" cy="2669403"/>
                    </a:xfrm>
                    <a:prstGeom prst="rect">
                      <a:avLst/>
                    </a:prstGeom>
                  </pic:spPr>
                </pic:pic>
              </a:graphicData>
            </a:graphic>
          </wp:inline>
        </w:drawing>
      </w:r>
    </w:p>
    <w:p w14:paraId="07538F23" w14:textId="77777777" w:rsidR="002429A2" w:rsidRDefault="00023D08" w:rsidP="002429A2">
      <w:r>
        <w:rPr>
          <w:rFonts w:hint="eastAsia"/>
        </w:rPr>
        <w:tab/>
      </w:r>
      <w:r>
        <w:rPr>
          <w:rFonts w:hint="eastAsia"/>
        </w:rPr>
        <w:t>这个帮助是</w:t>
      </w:r>
      <w:r>
        <w:rPr>
          <w:rFonts w:hint="eastAsia"/>
        </w:rPr>
        <w:t>Ubuntu</w:t>
      </w:r>
      <w:r>
        <w:rPr>
          <w:rFonts w:hint="eastAsia"/>
        </w:rPr>
        <w:t>桌面环境的手册，可以根据需要翻阅。</w:t>
      </w:r>
    </w:p>
    <w:p w14:paraId="2BA6E498" w14:textId="77777777" w:rsidR="00BD74F9" w:rsidRDefault="00BD74F9" w:rsidP="002429A2">
      <w:r>
        <w:rPr>
          <w:rFonts w:hint="eastAsia"/>
        </w:rPr>
        <w:tab/>
      </w:r>
      <w:r>
        <w:rPr>
          <w:rFonts w:hint="eastAsia"/>
        </w:rPr>
        <w:t>如果在终端中使用某个命令遇到了困难，可以采用的办法有如下几种：</w:t>
      </w:r>
    </w:p>
    <w:p w14:paraId="3C9C5B82" w14:textId="77777777" w:rsidR="004469FC" w:rsidRPr="00F64998" w:rsidRDefault="00FD3178" w:rsidP="00F64998">
      <w:pPr>
        <w:numPr>
          <w:ilvl w:val="0"/>
          <w:numId w:val="36"/>
        </w:numPr>
        <w:spacing w:line="360" w:lineRule="auto"/>
        <w:rPr>
          <w:b/>
          <w:sz w:val="24"/>
        </w:rPr>
      </w:pPr>
      <w:r w:rsidRPr="00F64998">
        <w:rPr>
          <w:rFonts w:hint="eastAsia"/>
          <w:b/>
          <w:sz w:val="24"/>
        </w:rPr>
        <w:t>命令的基本帮助</w:t>
      </w:r>
    </w:p>
    <w:p w14:paraId="556F5E38" w14:textId="77777777" w:rsidR="008B32D7" w:rsidRDefault="002429A2" w:rsidP="002429A2">
      <w:r>
        <w:rPr>
          <w:rFonts w:hint="eastAsia"/>
        </w:rPr>
        <w:lastRenderedPageBreak/>
        <w:tab/>
      </w:r>
      <w:r>
        <w:rPr>
          <w:rFonts w:hint="eastAsia"/>
        </w:rPr>
        <w:t>基本上所有的命令都会有</w:t>
      </w:r>
      <w:r>
        <w:rPr>
          <w:rFonts w:hint="eastAsia"/>
        </w:rPr>
        <w:t>-h</w:t>
      </w:r>
      <w:r>
        <w:rPr>
          <w:rFonts w:hint="eastAsia"/>
        </w:rPr>
        <w:t>或者</w:t>
      </w:r>
      <w:r>
        <w:rPr>
          <w:rFonts w:hint="eastAsia"/>
        </w:rPr>
        <w:t>--help</w:t>
      </w:r>
      <w:r>
        <w:rPr>
          <w:rFonts w:hint="eastAsia"/>
        </w:rPr>
        <w:t>的参数，要么有</w:t>
      </w:r>
      <w:r>
        <w:rPr>
          <w:rFonts w:hint="eastAsia"/>
        </w:rPr>
        <w:t>-h</w:t>
      </w:r>
      <w:r>
        <w:rPr>
          <w:rFonts w:hint="eastAsia"/>
        </w:rPr>
        <w:t>要么有</w:t>
      </w:r>
      <w:r>
        <w:rPr>
          <w:rFonts w:hint="eastAsia"/>
        </w:rPr>
        <w:t>--help</w:t>
      </w:r>
      <w:r>
        <w:rPr>
          <w:rFonts w:hint="eastAsia"/>
        </w:rPr>
        <w:t>，或者两个都有，比如</w:t>
      </w:r>
      <w:proofErr w:type="spellStart"/>
      <w:r>
        <w:rPr>
          <w:rFonts w:hint="eastAsia"/>
        </w:rPr>
        <w:t>ls</w:t>
      </w:r>
      <w:proofErr w:type="spellEnd"/>
      <w:r>
        <w:rPr>
          <w:rFonts w:hint="eastAsia"/>
        </w:rPr>
        <w:t>命令，</w:t>
      </w:r>
      <w:r w:rsidR="008B32D7">
        <w:rPr>
          <w:rFonts w:hint="eastAsia"/>
        </w:rPr>
        <w:t>在终端中输入</w:t>
      </w:r>
      <w:r w:rsidR="008B32D7">
        <w:rPr>
          <w:rFonts w:hint="eastAsia"/>
        </w:rPr>
        <w:t>"</w:t>
      </w:r>
      <w:proofErr w:type="spellStart"/>
      <w:r w:rsidR="008B32D7">
        <w:rPr>
          <w:rFonts w:hint="eastAsia"/>
        </w:rPr>
        <w:t>ls</w:t>
      </w:r>
      <w:proofErr w:type="spellEnd"/>
      <w:r w:rsidR="008B32D7">
        <w:rPr>
          <w:rFonts w:hint="eastAsia"/>
        </w:rPr>
        <w:t xml:space="preserve"> --help"</w:t>
      </w:r>
      <w:r w:rsidR="00237C74">
        <w:rPr>
          <w:rFonts w:hint="eastAsia"/>
        </w:rPr>
        <w:t>，会看到下面的提示：</w:t>
      </w:r>
    </w:p>
    <w:p w14:paraId="2C7E7BF0" w14:textId="77777777" w:rsidR="00423D8F" w:rsidRDefault="001B667F" w:rsidP="00EA702B">
      <w:pPr>
        <w:jc w:val="center"/>
      </w:pPr>
      <w:r>
        <w:rPr>
          <w:rFonts w:hint="eastAsia"/>
          <w:noProof/>
        </w:rPr>
        <w:drawing>
          <wp:inline distT="0" distB="0" distL="0" distR="0" wp14:anchorId="154ACD74" wp14:editId="71B89B94">
            <wp:extent cx="3200400" cy="2946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00400" cy="2946400"/>
                    </a:xfrm>
                    <a:prstGeom prst="rect">
                      <a:avLst/>
                    </a:prstGeom>
                    <a:noFill/>
                    <a:ln>
                      <a:noFill/>
                    </a:ln>
                  </pic:spPr>
                </pic:pic>
              </a:graphicData>
            </a:graphic>
          </wp:inline>
        </w:drawing>
      </w:r>
    </w:p>
    <w:p w14:paraId="0B6567C1" w14:textId="77777777" w:rsidR="00423D8F" w:rsidRDefault="00423D8F" w:rsidP="002429A2">
      <w:r>
        <w:rPr>
          <w:rFonts w:hint="eastAsia"/>
        </w:rPr>
        <w:tab/>
      </w:r>
      <w:r w:rsidR="00604B0A">
        <w:rPr>
          <w:rFonts w:hint="eastAsia"/>
        </w:rPr>
        <w:t>这是命令本身所带的基本用法，一般来说这个基本用法能告诉用户怎样使用命令，以及命令的一些常用选项，参数等。</w:t>
      </w:r>
    </w:p>
    <w:p w14:paraId="4C4A081E" w14:textId="77777777" w:rsidR="00883935" w:rsidRPr="003D32F4" w:rsidRDefault="00883935" w:rsidP="003D32F4">
      <w:pPr>
        <w:numPr>
          <w:ilvl w:val="0"/>
          <w:numId w:val="36"/>
        </w:numPr>
        <w:spacing w:line="360" w:lineRule="auto"/>
        <w:rPr>
          <w:b/>
          <w:sz w:val="24"/>
        </w:rPr>
      </w:pPr>
      <w:r w:rsidRPr="003D32F4">
        <w:rPr>
          <w:rFonts w:hint="eastAsia"/>
          <w:b/>
          <w:sz w:val="24"/>
        </w:rPr>
        <w:t>命令手册</w:t>
      </w:r>
    </w:p>
    <w:p w14:paraId="4F2638CB" w14:textId="77777777" w:rsidR="002429A2" w:rsidRDefault="003D32F4" w:rsidP="002429A2">
      <w:r>
        <w:rPr>
          <w:rFonts w:hint="eastAsia"/>
        </w:rPr>
        <w:tab/>
      </w:r>
      <w:r w:rsidR="000F6C13">
        <w:rPr>
          <w:rFonts w:hint="eastAsia"/>
        </w:rPr>
        <w:t>如果在</w:t>
      </w:r>
      <w:r w:rsidR="00BE6B11">
        <w:rPr>
          <w:rFonts w:hint="eastAsia"/>
        </w:rPr>
        <w:t>帮助中没有得到想要的信息，可以查看这个命令的手册。比如要看</w:t>
      </w:r>
      <w:proofErr w:type="spellStart"/>
      <w:r w:rsidR="00BE6B11">
        <w:rPr>
          <w:rFonts w:hint="eastAsia"/>
        </w:rPr>
        <w:t>ls</w:t>
      </w:r>
      <w:proofErr w:type="spellEnd"/>
      <w:r w:rsidR="00CC285F">
        <w:rPr>
          <w:rFonts w:hint="eastAsia"/>
        </w:rPr>
        <w:t>这个命令的手册，</w:t>
      </w:r>
      <w:r w:rsidR="00BE6B11">
        <w:rPr>
          <w:rFonts w:hint="eastAsia"/>
        </w:rPr>
        <w:t>在</w:t>
      </w:r>
      <w:r w:rsidR="002429A2">
        <w:rPr>
          <w:rFonts w:hint="eastAsia"/>
        </w:rPr>
        <w:t>终端里面敲入</w:t>
      </w:r>
      <w:r w:rsidR="002429A2">
        <w:rPr>
          <w:rFonts w:hint="eastAsia"/>
        </w:rPr>
        <w:t xml:space="preserve">man </w:t>
      </w:r>
      <w:proofErr w:type="spellStart"/>
      <w:r w:rsidR="002429A2">
        <w:rPr>
          <w:rFonts w:hint="eastAsia"/>
        </w:rPr>
        <w:t>ls</w:t>
      </w:r>
      <w:proofErr w:type="spellEnd"/>
      <w:r w:rsidR="00F6007A">
        <w:rPr>
          <w:rFonts w:hint="eastAsia"/>
        </w:rPr>
        <w:t>，可以看到下面的输出</w:t>
      </w:r>
      <w:r w:rsidR="00CC285F">
        <w:rPr>
          <w:rFonts w:hint="eastAsia"/>
        </w:rPr>
        <w:t>：</w:t>
      </w:r>
    </w:p>
    <w:p w14:paraId="085DB20B" w14:textId="77777777" w:rsidR="002429A2" w:rsidRDefault="001B667F" w:rsidP="00EA702B">
      <w:pPr>
        <w:jc w:val="center"/>
      </w:pPr>
      <w:r>
        <w:rPr>
          <w:rFonts w:hint="eastAsia"/>
          <w:noProof/>
        </w:rPr>
        <w:drawing>
          <wp:inline distT="0" distB="0" distL="0" distR="0" wp14:anchorId="52355EB2" wp14:editId="647EBC16">
            <wp:extent cx="4004945" cy="3708400"/>
            <wp:effectExtent l="0" t="0" r="825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04945" cy="3708400"/>
                    </a:xfrm>
                    <a:prstGeom prst="rect">
                      <a:avLst/>
                    </a:prstGeom>
                    <a:noFill/>
                    <a:ln>
                      <a:noFill/>
                    </a:ln>
                  </pic:spPr>
                </pic:pic>
              </a:graphicData>
            </a:graphic>
          </wp:inline>
        </w:drawing>
      </w:r>
    </w:p>
    <w:p w14:paraId="0D8411DD" w14:textId="77777777" w:rsidR="002429A2" w:rsidRDefault="00BF5413" w:rsidP="002429A2">
      <w:r>
        <w:rPr>
          <w:rFonts w:hint="eastAsia"/>
        </w:rPr>
        <w:tab/>
      </w:r>
      <w:r>
        <w:rPr>
          <w:rFonts w:hint="eastAsia"/>
        </w:rPr>
        <w:t>手册给出这个命令更详细的用法，以及这个命令相关的命令，配置文件等等。</w:t>
      </w:r>
      <w:r w:rsidR="002429A2">
        <w:rPr>
          <w:rFonts w:hint="eastAsia"/>
        </w:rPr>
        <w:t>man</w:t>
      </w:r>
      <w:r w:rsidR="002429A2">
        <w:rPr>
          <w:rFonts w:hint="eastAsia"/>
        </w:rPr>
        <w:t>其实是</w:t>
      </w:r>
      <w:r w:rsidR="002429A2">
        <w:rPr>
          <w:rFonts w:hint="eastAsia"/>
        </w:rPr>
        <w:t>manual</w:t>
      </w:r>
      <w:r w:rsidR="002429A2">
        <w:rPr>
          <w:rFonts w:hint="eastAsia"/>
        </w:rPr>
        <w:t>的缩写。</w:t>
      </w:r>
      <w:r w:rsidR="00B842B7">
        <w:rPr>
          <w:rFonts w:hint="eastAsia"/>
        </w:rPr>
        <w:t>另外</w:t>
      </w:r>
      <w:r w:rsidR="002429A2">
        <w:rPr>
          <w:rFonts w:hint="eastAsia"/>
        </w:rPr>
        <w:t>一点需要注意的是，</w:t>
      </w:r>
      <w:r w:rsidR="00C00009">
        <w:rPr>
          <w:rFonts w:hint="eastAsia"/>
        </w:rPr>
        <w:t>红色矩形中的</w:t>
      </w:r>
      <w:r w:rsidR="00C00009">
        <w:rPr>
          <w:rFonts w:hint="eastAsia"/>
        </w:rPr>
        <w:t>"</w:t>
      </w:r>
      <w:r w:rsidR="002429A2">
        <w:rPr>
          <w:rFonts w:hint="eastAsia"/>
        </w:rPr>
        <w:t>LS(1)</w:t>
      </w:r>
      <w:r w:rsidR="00C00009">
        <w:rPr>
          <w:rFonts w:hint="eastAsia"/>
        </w:rPr>
        <w:t>"</w:t>
      </w:r>
      <w:r w:rsidR="002429A2">
        <w:rPr>
          <w:rFonts w:hint="eastAsia"/>
        </w:rPr>
        <w:t>，这个中间的数字可是有学问的。</w:t>
      </w:r>
      <w:r w:rsidR="002429A2">
        <w:rPr>
          <w:rFonts w:hint="eastAsia"/>
        </w:rPr>
        <w:t>Linux</w:t>
      </w:r>
      <w:r w:rsidR="002429A2">
        <w:rPr>
          <w:rFonts w:hint="eastAsia"/>
        </w:rPr>
        <w:t>的手册有很多类，每一类用不同的数字代表，具体的分类如下：</w:t>
      </w:r>
    </w:p>
    <w:tbl>
      <w:tblPr>
        <w:tblStyle w:val="a4"/>
        <w:tblW w:w="0" w:type="auto"/>
        <w:jc w:val="center"/>
        <w:tblLook w:val="01E0" w:firstRow="1" w:lastRow="1" w:firstColumn="1" w:lastColumn="1" w:noHBand="0" w:noVBand="0"/>
      </w:tblPr>
      <w:tblGrid>
        <w:gridCol w:w="1384"/>
        <w:gridCol w:w="6464"/>
      </w:tblGrid>
      <w:tr w:rsidR="002429A2" w14:paraId="3E6EFBE5" w14:textId="77777777" w:rsidTr="00DE789F">
        <w:trPr>
          <w:jc w:val="center"/>
        </w:trPr>
        <w:tc>
          <w:tcPr>
            <w:tcW w:w="1384" w:type="dxa"/>
            <w:vAlign w:val="center"/>
          </w:tcPr>
          <w:p w14:paraId="1EADF1CD" w14:textId="77777777" w:rsidR="002429A2" w:rsidRDefault="002429A2" w:rsidP="002429A2">
            <w:pPr>
              <w:jc w:val="center"/>
              <w:rPr>
                <w:rFonts w:ascii="宋体" w:hAnsi="宋体" w:cs="宋体"/>
                <w:sz w:val="24"/>
              </w:rPr>
            </w:pPr>
            <w:r>
              <w:rPr>
                <w:rFonts w:hint="eastAsia"/>
              </w:rPr>
              <w:lastRenderedPageBreak/>
              <w:t>编号</w:t>
            </w:r>
          </w:p>
        </w:tc>
        <w:tc>
          <w:tcPr>
            <w:tcW w:w="6464" w:type="dxa"/>
            <w:vAlign w:val="center"/>
          </w:tcPr>
          <w:p w14:paraId="122206E3" w14:textId="77777777" w:rsidR="002429A2" w:rsidRDefault="002429A2" w:rsidP="002429A2">
            <w:pPr>
              <w:jc w:val="center"/>
              <w:rPr>
                <w:rFonts w:ascii="宋体" w:hAnsi="宋体" w:cs="宋体"/>
                <w:color w:val="000000"/>
                <w:szCs w:val="21"/>
              </w:rPr>
            </w:pPr>
            <w:r>
              <w:rPr>
                <w:rFonts w:hint="eastAsia"/>
                <w:color w:val="000000"/>
                <w:szCs w:val="21"/>
              </w:rPr>
              <w:t>代表内容</w:t>
            </w:r>
          </w:p>
        </w:tc>
      </w:tr>
      <w:tr w:rsidR="002429A2" w14:paraId="49F6CCB8" w14:textId="77777777" w:rsidTr="00DE789F">
        <w:trPr>
          <w:jc w:val="center"/>
        </w:trPr>
        <w:tc>
          <w:tcPr>
            <w:tcW w:w="1384" w:type="dxa"/>
            <w:vAlign w:val="center"/>
          </w:tcPr>
          <w:p w14:paraId="42C25A55" w14:textId="77777777" w:rsidR="002429A2" w:rsidRDefault="002429A2" w:rsidP="002429A2">
            <w:pPr>
              <w:jc w:val="center"/>
              <w:rPr>
                <w:rFonts w:ascii="Calibri" w:hAnsi="Calibri" w:cs="宋体"/>
                <w:color w:val="000000"/>
                <w:szCs w:val="21"/>
              </w:rPr>
            </w:pPr>
            <w:r>
              <w:rPr>
                <w:rFonts w:ascii="Calibri" w:hAnsi="Calibri"/>
                <w:color w:val="000000"/>
                <w:szCs w:val="21"/>
              </w:rPr>
              <w:t>1</w:t>
            </w:r>
          </w:p>
        </w:tc>
        <w:tc>
          <w:tcPr>
            <w:tcW w:w="6464" w:type="dxa"/>
            <w:vAlign w:val="center"/>
          </w:tcPr>
          <w:p w14:paraId="35103610" w14:textId="77777777" w:rsidR="002429A2" w:rsidRDefault="002429A2" w:rsidP="002429A2">
            <w:pPr>
              <w:rPr>
                <w:rFonts w:ascii="宋体" w:hAnsi="宋体" w:cs="宋体"/>
                <w:color w:val="000000"/>
                <w:szCs w:val="21"/>
              </w:rPr>
            </w:pPr>
            <w:r>
              <w:rPr>
                <w:rFonts w:hint="eastAsia"/>
                <w:color w:val="000000"/>
                <w:szCs w:val="21"/>
              </w:rPr>
              <w:t>用户在</w:t>
            </w:r>
            <w:r>
              <w:rPr>
                <w:rFonts w:ascii="Calibri" w:hAnsi="Calibri"/>
                <w:color w:val="000000"/>
                <w:szCs w:val="21"/>
              </w:rPr>
              <w:t>shell</w:t>
            </w:r>
            <w:r>
              <w:rPr>
                <w:rFonts w:hint="eastAsia"/>
                <w:color w:val="000000"/>
                <w:szCs w:val="21"/>
              </w:rPr>
              <w:t>环境中可以操作的指令或可执行文件</w:t>
            </w:r>
          </w:p>
        </w:tc>
      </w:tr>
      <w:tr w:rsidR="002429A2" w14:paraId="40703A09" w14:textId="77777777" w:rsidTr="00DE789F">
        <w:trPr>
          <w:jc w:val="center"/>
        </w:trPr>
        <w:tc>
          <w:tcPr>
            <w:tcW w:w="1384" w:type="dxa"/>
            <w:vAlign w:val="center"/>
          </w:tcPr>
          <w:p w14:paraId="1C187E92" w14:textId="77777777" w:rsidR="002429A2" w:rsidRDefault="002429A2" w:rsidP="002429A2">
            <w:pPr>
              <w:jc w:val="center"/>
              <w:rPr>
                <w:rFonts w:ascii="Calibri" w:hAnsi="Calibri" w:cs="宋体"/>
                <w:color w:val="000000"/>
                <w:szCs w:val="21"/>
              </w:rPr>
            </w:pPr>
            <w:r>
              <w:rPr>
                <w:rFonts w:ascii="Calibri" w:hAnsi="Calibri"/>
                <w:color w:val="000000"/>
                <w:szCs w:val="21"/>
              </w:rPr>
              <w:t>2</w:t>
            </w:r>
          </w:p>
        </w:tc>
        <w:tc>
          <w:tcPr>
            <w:tcW w:w="6464" w:type="dxa"/>
            <w:vAlign w:val="center"/>
          </w:tcPr>
          <w:p w14:paraId="72BC64B4" w14:textId="77777777" w:rsidR="002429A2" w:rsidRDefault="00B337D5" w:rsidP="002429A2">
            <w:pPr>
              <w:rPr>
                <w:rFonts w:ascii="宋体" w:hAnsi="宋体" w:cs="宋体"/>
                <w:color w:val="000000"/>
                <w:szCs w:val="21"/>
              </w:rPr>
            </w:pPr>
            <w:r>
              <w:rPr>
                <w:rFonts w:hint="eastAsia"/>
                <w:color w:val="000000"/>
                <w:szCs w:val="21"/>
              </w:rPr>
              <w:t>系统调用</w:t>
            </w:r>
          </w:p>
        </w:tc>
      </w:tr>
      <w:tr w:rsidR="002429A2" w14:paraId="69048E6D" w14:textId="77777777" w:rsidTr="00DE789F">
        <w:trPr>
          <w:jc w:val="center"/>
        </w:trPr>
        <w:tc>
          <w:tcPr>
            <w:tcW w:w="1384" w:type="dxa"/>
            <w:vAlign w:val="center"/>
          </w:tcPr>
          <w:p w14:paraId="2C6F53CC" w14:textId="77777777" w:rsidR="002429A2" w:rsidRDefault="002429A2" w:rsidP="002429A2">
            <w:pPr>
              <w:jc w:val="center"/>
              <w:rPr>
                <w:rFonts w:ascii="Calibri" w:hAnsi="Calibri" w:cs="宋体"/>
                <w:color w:val="000000"/>
                <w:szCs w:val="21"/>
              </w:rPr>
            </w:pPr>
            <w:r>
              <w:rPr>
                <w:rFonts w:ascii="Calibri" w:hAnsi="Calibri"/>
                <w:color w:val="000000"/>
                <w:szCs w:val="21"/>
              </w:rPr>
              <w:t>3</w:t>
            </w:r>
          </w:p>
        </w:tc>
        <w:tc>
          <w:tcPr>
            <w:tcW w:w="6464" w:type="dxa"/>
            <w:vAlign w:val="center"/>
          </w:tcPr>
          <w:p w14:paraId="45EE7B7F" w14:textId="77777777" w:rsidR="002429A2" w:rsidRDefault="002429A2" w:rsidP="002429A2">
            <w:pPr>
              <w:rPr>
                <w:rFonts w:ascii="宋体" w:hAnsi="宋体" w:cs="宋体"/>
                <w:color w:val="000000"/>
                <w:szCs w:val="21"/>
              </w:rPr>
            </w:pPr>
            <w:r>
              <w:rPr>
                <w:rFonts w:hint="eastAsia"/>
                <w:color w:val="000000"/>
                <w:szCs w:val="21"/>
              </w:rPr>
              <w:t>一些常用的函数与函数库，大部分为</w:t>
            </w:r>
            <w:r>
              <w:rPr>
                <w:rFonts w:ascii="Calibri" w:hAnsi="Calibri"/>
                <w:color w:val="000000"/>
                <w:szCs w:val="21"/>
              </w:rPr>
              <w:t>C</w:t>
            </w:r>
            <w:r>
              <w:rPr>
                <w:rFonts w:hint="eastAsia"/>
                <w:color w:val="000000"/>
                <w:szCs w:val="21"/>
              </w:rPr>
              <w:t>的函数库</w:t>
            </w:r>
          </w:p>
        </w:tc>
      </w:tr>
      <w:tr w:rsidR="002429A2" w14:paraId="3A72B9AA" w14:textId="77777777" w:rsidTr="00DE789F">
        <w:trPr>
          <w:jc w:val="center"/>
        </w:trPr>
        <w:tc>
          <w:tcPr>
            <w:tcW w:w="1384" w:type="dxa"/>
            <w:vAlign w:val="center"/>
          </w:tcPr>
          <w:p w14:paraId="6ED8DCE3" w14:textId="77777777" w:rsidR="002429A2" w:rsidRDefault="002429A2" w:rsidP="002429A2">
            <w:pPr>
              <w:jc w:val="center"/>
              <w:rPr>
                <w:rFonts w:ascii="Calibri" w:hAnsi="Calibri" w:cs="宋体"/>
                <w:color w:val="000000"/>
                <w:szCs w:val="21"/>
              </w:rPr>
            </w:pPr>
            <w:r>
              <w:rPr>
                <w:rFonts w:ascii="Calibri" w:hAnsi="Calibri"/>
                <w:color w:val="000000"/>
                <w:szCs w:val="21"/>
              </w:rPr>
              <w:t>4</w:t>
            </w:r>
          </w:p>
        </w:tc>
        <w:tc>
          <w:tcPr>
            <w:tcW w:w="6464" w:type="dxa"/>
            <w:vAlign w:val="center"/>
          </w:tcPr>
          <w:p w14:paraId="109EE2E2" w14:textId="77777777" w:rsidR="002429A2" w:rsidRDefault="002429A2" w:rsidP="002429A2">
            <w:pPr>
              <w:rPr>
                <w:rFonts w:ascii="宋体" w:hAnsi="宋体" w:cs="宋体"/>
                <w:color w:val="000000"/>
                <w:szCs w:val="21"/>
              </w:rPr>
            </w:pPr>
            <w:r>
              <w:rPr>
                <w:rFonts w:hint="eastAsia"/>
                <w:color w:val="000000"/>
                <w:szCs w:val="21"/>
              </w:rPr>
              <w:t>设备文件的说明，通常是指在</w:t>
            </w:r>
            <w:r>
              <w:rPr>
                <w:rFonts w:ascii="Calibri" w:hAnsi="Calibri"/>
                <w:color w:val="000000"/>
                <w:szCs w:val="21"/>
              </w:rPr>
              <w:t>/</w:t>
            </w:r>
            <w:proofErr w:type="spellStart"/>
            <w:r>
              <w:rPr>
                <w:rFonts w:ascii="Calibri" w:hAnsi="Calibri"/>
                <w:color w:val="000000"/>
                <w:szCs w:val="21"/>
              </w:rPr>
              <w:t>dev</w:t>
            </w:r>
            <w:proofErr w:type="spellEnd"/>
            <w:r>
              <w:rPr>
                <w:rFonts w:hint="eastAsia"/>
                <w:color w:val="000000"/>
                <w:szCs w:val="21"/>
              </w:rPr>
              <w:t>下的文件</w:t>
            </w:r>
          </w:p>
        </w:tc>
      </w:tr>
      <w:tr w:rsidR="002429A2" w14:paraId="577D1B9C" w14:textId="77777777" w:rsidTr="00DE789F">
        <w:trPr>
          <w:jc w:val="center"/>
        </w:trPr>
        <w:tc>
          <w:tcPr>
            <w:tcW w:w="1384" w:type="dxa"/>
            <w:vAlign w:val="center"/>
          </w:tcPr>
          <w:p w14:paraId="5E49861F" w14:textId="77777777" w:rsidR="002429A2" w:rsidRDefault="002429A2" w:rsidP="002429A2">
            <w:pPr>
              <w:jc w:val="center"/>
              <w:rPr>
                <w:rFonts w:ascii="Calibri" w:hAnsi="Calibri" w:cs="宋体"/>
                <w:color w:val="000000"/>
                <w:szCs w:val="21"/>
              </w:rPr>
            </w:pPr>
            <w:r>
              <w:rPr>
                <w:rFonts w:ascii="Calibri" w:hAnsi="Calibri"/>
                <w:color w:val="000000"/>
                <w:szCs w:val="21"/>
              </w:rPr>
              <w:t>5</w:t>
            </w:r>
          </w:p>
        </w:tc>
        <w:tc>
          <w:tcPr>
            <w:tcW w:w="6464" w:type="dxa"/>
            <w:vAlign w:val="center"/>
          </w:tcPr>
          <w:p w14:paraId="45AB4B86" w14:textId="77777777" w:rsidR="002429A2" w:rsidRDefault="002429A2" w:rsidP="002429A2">
            <w:pPr>
              <w:rPr>
                <w:rFonts w:ascii="宋体" w:hAnsi="宋体" w:cs="宋体"/>
                <w:color w:val="000000"/>
                <w:szCs w:val="21"/>
              </w:rPr>
            </w:pPr>
            <w:r>
              <w:rPr>
                <w:rFonts w:hint="eastAsia"/>
                <w:color w:val="000000"/>
                <w:szCs w:val="21"/>
              </w:rPr>
              <w:t>配置文件或者是某些文件的格式</w:t>
            </w:r>
          </w:p>
        </w:tc>
      </w:tr>
      <w:tr w:rsidR="002429A2" w14:paraId="038F26E4" w14:textId="77777777" w:rsidTr="00DE789F">
        <w:trPr>
          <w:jc w:val="center"/>
        </w:trPr>
        <w:tc>
          <w:tcPr>
            <w:tcW w:w="1384" w:type="dxa"/>
            <w:vAlign w:val="center"/>
          </w:tcPr>
          <w:p w14:paraId="759917E5" w14:textId="77777777" w:rsidR="002429A2" w:rsidRDefault="002429A2" w:rsidP="002429A2">
            <w:pPr>
              <w:jc w:val="center"/>
              <w:rPr>
                <w:rFonts w:ascii="Calibri" w:hAnsi="Calibri" w:cs="宋体"/>
                <w:color w:val="000000"/>
                <w:szCs w:val="21"/>
              </w:rPr>
            </w:pPr>
            <w:r>
              <w:rPr>
                <w:rFonts w:ascii="Calibri" w:hAnsi="Calibri"/>
                <w:color w:val="000000"/>
                <w:szCs w:val="21"/>
              </w:rPr>
              <w:t>6</w:t>
            </w:r>
          </w:p>
        </w:tc>
        <w:tc>
          <w:tcPr>
            <w:tcW w:w="6464" w:type="dxa"/>
            <w:vAlign w:val="center"/>
          </w:tcPr>
          <w:p w14:paraId="0D369F6F" w14:textId="77777777" w:rsidR="002429A2" w:rsidRDefault="002429A2" w:rsidP="002429A2">
            <w:pPr>
              <w:rPr>
                <w:rFonts w:ascii="宋体" w:hAnsi="宋体" w:cs="宋体"/>
                <w:color w:val="000000"/>
                <w:szCs w:val="21"/>
              </w:rPr>
            </w:pPr>
            <w:r>
              <w:rPr>
                <w:rFonts w:hint="eastAsia"/>
                <w:color w:val="000000"/>
                <w:szCs w:val="21"/>
              </w:rPr>
              <w:t>游戏</w:t>
            </w:r>
            <w:r>
              <w:rPr>
                <w:rFonts w:ascii="Calibri" w:hAnsi="Calibri"/>
                <w:color w:val="000000"/>
                <w:szCs w:val="21"/>
              </w:rPr>
              <w:t>(games)</w:t>
            </w:r>
          </w:p>
        </w:tc>
      </w:tr>
      <w:tr w:rsidR="002429A2" w14:paraId="2C5AC5BA" w14:textId="77777777" w:rsidTr="00DE789F">
        <w:trPr>
          <w:jc w:val="center"/>
        </w:trPr>
        <w:tc>
          <w:tcPr>
            <w:tcW w:w="1384" w:type="dxa"/>
            <w:vAlign w:val="center"/>
          </w:tcPr>
          <w:p w14:paraId="25D3A9D5" w14:textId="77777777" w:rsidR="002429A2" w:rsidRDefault="002429A2" w:rsidP="002429A2">
            <w:pPr>
              <w:jc w:val="center"/>
              <w:rPr>
                <w:rFonts w:ascii="Calibri" w:hAnsi="Calibri" w:cs="宋体"/>
                <w:color w:val="000000"/>
                <w:szCs w:val="21"/>
              </w:rPr>
            </w:pPr>
            <w:r>
              <w:rPr>
                <w:rFonts w:ascii="Calibri" w:hAnsi="Calibri"/>
                <w:color w:val="000000"/>
                <w:szCs w:val="21"/>
              </w:rPr>
              <w:t>7</w:t>
            </w:r>
          </w:p>
        </w:tc>
        <w:tc>
          <w:tcPr>
            <w:tcW w:w="6464" w:type="dxa"/>
            <w:vAlign w:val="center"/>
          </w:tcPr>
          <w:p w14:paraId="44272247" w14:textId="77777777" w:rsidR="002429A2" w:rsidRDefault="002429A2" w:rsidP="002429A2">
            <w:pPr>
              <w:rPr>
                <w:rFonts w:ascii="宋体" w:hAnsi="宋体" w:cs="宋体"/>
                <w:color w:val="000000"/>
                <w:szCs w:val="21"/>
              </w:rPr>
            </w:pPr>
            <w:r>
              <w:rPr>
                <w:rFonts w:hint="eastAsia"/>
                <w:color w:val="000000"/>
                <w:szCs w:val="21"/>
              </w:rPr>
              <w:t>惯例与协议等，例如文件系统、网络协议、</w:t>
            </w:r>
            <w:r>
              <w:rPr>
                <w:rFonts w:ascii="Calibri" w:hAnsi="Calibri"/>
                <w:color w:val="000000"/>
                <w:szCs w:val="21"/>
              </w:rPr>
              <w:t>ASCII code</w:t>
            </w:r>
            <w:r>
              <w:rPr>
                <w:rFonts w:hint="eastAsia"/>
                <w:color w:val="000000"/>
                <w:szCs w:val="21"/>
              </w:rPr>
              <w:t>等的说明</w:t>
            </w:r>
          </w:p>
        </w:tc>
      </w:tr>
      <w:tr w:rsidR="002429A2" w14:paraId="6AB1214D" w14:textId="77777777" w:rsidTr="00DE789F">
        <w:trPr>
          <w:jc w:val="center"/>
        </w:trPr>
        <w:tc>
          <w:tcPr>
            <w:tcW w:w="1384" w:type="dxa"/>
            <w:vAlign w:val="center"/>
          </w:tcPr>
          <w:p w14:paraId="3160326F" w14:textId="77777777" w:rsidR="002429A2" w:rsidRDefault="002429A2" w:rsidP="002429A2">
            <w:pPr>
              <w:jc w:val="center"/>
              <w:rPr>
                <w:rFonts w:ascii="Calibri" w:hAnsi="Calibri" w:cs="宋体"/>
                <w:color w:val="000000"/>
                <w:szCs w:val="21"/>
              </w:rPr>
            </w:pPr>
            <w:r>
              <w:rPr>
                <w:rFonts w:ascii="Calibri" w:hAnsi="Calibri"/>
                <w:color w:val="000000"/>
                <w:szCs w:val="21"/>
              </w:rPr>
              <w:t>8</w:t>
            </w:r>
          </w:p>
        </w:tc>
        <w:tc>
          <w:tcPr>
            <w:tcW w:w="6464" w:type="dxa"/>
            <w:vAlign w:val="center"/>
          </w:tcPr>
          <w:p w14:paraId="527B9933" w14:textId="77777777" w:rsidR="002429A2" w:rsidRDefault="002429A2" w:rsidP="002429A2">
            <w:pPr>
              <w:rPr>
                <w:rFonts w:ascii="宋体" w:hAnsi="宋体" w:cs="宋体"/>
                <w:color w:val="000000"/>
                <w:szCs w:val="21"/>
              </w:rPr>
            </w:pPr>
            <w:r>
              <w:rPr>
                <w:rFonts w:hint="eastAsia"/>
                <w:color w:val="000000"/>
                <w:szCs w:val="21"/>
              </w:rPr>
              <w:t>系统管理员可用的管理指令</w:t>
            </w:r>
          </w:p>
        </w:tc>
      </w:tr>
      <w:tr w:rsidR="002429A2" w14:paraId="06B05228" w14:textId="77777777" w:rsidTr="00DE789F">
        <w:trPr>
          <w:jc w:val="center"/>
        </w:trPr>
        <w:tc>
          <w:tcPr>
            <w:tcW w:w="1384" w:type="dxa"/>
            <w:vAlign w:val="center"/>
          </w:tcPr>
          <w:p w14:paraId="285776C4" w14:textId="77777777" w:rsidR="002429A2" w:rsidRDefault="002429A2" w:rsidP="002429A2">
            <w:pPr>
              <w:jc w:val="center"/>
              <w:rPr>
                <w:rFonts w:ascii="Calibri" w:hAnsi="Calibri" w:cs="宋体"/>
                <w:color w:val="000000"/>
                <w:szCs w:val="21"/>
              </w:rPr>
            </w:pPr>
            <w:r>
              <w:rPr>
                <w:rFonts w:ascii="Calibri" w:hAnsi="Calibri"/>
                <w:color w:val="000000"/>
                <w:szCs w:val="21"/>
              </w:rPr>
              <w:t>9</w:t>
            </w:r>
          </w:p>
        </w:tc>
        <w:tc>
          <w:tcPr>
            <w:tcW w:w="6464" w:type="dxa"/>
            <w:vAlign w:val="center"/>
          </w:tcPr>
          <w:p w14:paraId="3E741758" w14:textId="77777777" w:rsidR="002429A2" w:rsidRDefault="002429A2" w:rsidP="002429A2">
            <w:pPr>
              <w:rPr>
                <w:rFonts w:ascii="宋体" w:hAnsi="宋体" w:cs="宋体"/>
                <w:color w:val="000000"/>
                <w:szCs w:val="21"/>
              </w:rPr>
            </w:pPr>
            <w:r>
              <w:rPr>
                <w:rFonts w:hint="eastAsia"/>
                <w:color w:val="000000"/>
                <w:szCs w:val="21"/>
              </w:rPr>
              <w:t>跟</w:t>
            </w:r>
            <w:r>
              <w:rPr>
                <w:rFonts w:ascii="Calibri" w:hAnsi="Calibri"/>
                <w:color w:val="000000"/>
                <w:szCs w:val="21"/>
              </w:rPr>
              <w:t>kernel</w:t>
            </w:r>
            <w:r>
              <w:rPr>
                <w:rFonts w:hint="eastAsia"/>
                <w:color w:val="000000"/>
                <w:szCs w:val="21"/>
              </w:rPr>
              <w:t>有关的文件</w:t>
            </w:r>
          </w:p>
        </w:tc>
      </w:tr>
    </w:tbl>
    <w:p w14:paraId="354C6B13" w14:textId="77777777" w:rsidR="00AC0034" w:rsidRDefault="003E0C7F" w:rsidP="002429A2">
      <w:r>
        <w:rPr>
          <w:rFonts w:hint="eastAsia"/>
        </w:rPr>
        <w:tab/>
      </w:r>
      <w:r>
        <w:rPr>
          <w:rFonts w:hint="eastAsia"/>
        </w:rPr>
        <w:t>如果查看的命令有不同的手册，则可以在</w:t>
      </w:r>
      <w:r>
        <w:rPr>
          <w:rFonts w:hint="eastAsia"/>
        </w:rPr>
        <w:t>man</w:t>
      </w:r>
      <w:r>
        <w:rPr>
          <w:rFonts w:hint="eastAsia"/>
        </w:rPr>
        <w:t>后面增加一个数字，表示要查阅那个类别的手册，</w:t>
      </w:r>
      <w:r w:rsidR="00B337D5">
        <w:rPr>
          <w:rFonts w:hint="eastAsia"/>
        </w:rPr>
        <w:t>比如</w:t>
      </w:r>
      <w:r w:rsidR="00B337D5">
        <w:rPr>
          <w:rFonts w:hint="eastAsia"/>
        </w:rPr>
        <w:t>stat</w:t>
      </w:r>
      <w:r w:rsidR="00B337D5">
        <w:rPr>
          <w:rFonts w:hint="eastAsia"/>
        </w:rPr>
        <w:t>，在第一部分的手册中有</w:t>
      </w:r>
      <w:r w:rsidR="00B337D5">
        <w:rPr>
          <w:rFonts w:hint="eastAsia"/>
        </w:rPr>
        <w:t>stat</w:t>
      </w:r>
      <w:r w:rsidR="00B337D5">
        <w:rPr>
          <w:rFonts w:hint="eastAsia"/>
        </w:rPr>
        <w:t>这个命令的手册，在第二部分中有</w:t>
      </w:r>
      <w:r w:rsidR="00B337D5">
        <w:rPr>
          <w:rFonts w:hint="eastAsia"/>
        </w:rPr>
        <w:t>stat</w:t>
      </w:r>
      <w:r w:rsidR="00984EF4">
        <w:rPr>
          <w:rFonts w:hint="eastAsia"/>
        </w:rPr>
        <w:t>这个函数的手册。如果使用命令</w:t>
      </w:r>
      <w:r w:rsidR="00984EF4">
        <w:rPr>
          <w:rFonts w:hint="eastAsia"/>
        </w:rPr>
        <w:t>"man stat"</w:t>
      </w:r>
      <w:r w:rsidR="00984EF4">
        <w:rPr>
          <w:rFonts w:hint="eastAsia"/>
        </w:rPr>
        <w:t>则默认的情况下只会显示第一部分中的手册，如果需要查看第二部分中的手册可以使用命令</w:t>
      </w:r>
      <w:r w:rsidR="00984EF4">
        <w:rPr>
          <w:rFonts w:hint="eastAsia"/>
        </w:rPr>
        <w:t>"man 2 stat"</w:t>
      </w:r>
      <w:r w:rsidR="00984EF4">
        <w:rPr>
          <w:rFonts w:hint="eastAsia"/>
        </w:rPr>
        <w:t>。</w:t>
      </w:r>
    </w:p>
    <w:p w14:paraId="4FB487A0" w14:textId="77777777" w:rsidR="003E0C7F" w:rsidRDefault="00AC0034" w:rsidP="002429A2">
      <w:r>
        <w:rPr>
          <w:rFonts w:hint="eastAsia"/>
        </w:rPr>
        <w:tab/>
      </w:r>
      <w:r>
        <w:rPr>
          <w:rFonts w:hint="eastAsia"/>
        </w:rPr>
        <w:t>要查看一个关键字究竟关联了多少个手册可以使用</w:t>
      </w:r>
      <w:proofErr w:type="spellStart"/>
      <w:r>
        <w:rPr>
          <w:rFonts w:hint="eastAsia"/>
        </w:rPr>
        <w:t>whatis</w:t>
      </w:r>
      <w:proofErr w:type="spellEnd"/>
      <w:r>
        <w:rPr>
          <w:rFonts w:hint="eastAsia"/>
        </w:rPr>
        <w:t>这个命令，比如对上面的</w:t>
      </w:r>
      <w:r>
        <w:rPr>
          <w:rFonts w:hint="eastAsia"/>
        </w:rPr>
        <w:t>stat</w:t>
      </w:r>
      <w:r>
        <w:rPr>
          <w:rFonts w:hint="eastAsia"/>
        </w:rPr>
        <w:t>使用</w:t>
      </w:r>
      <w:proofErr w:type="spellStart"/>
      <w:r>
        <w:rPr>
          <w:rFonts w:hint="eastAsia"/>
        </w:rPr>
        <w:t>whatis</w:t>
      </w:r>
      <w:proofErr w:type="spellEnd"/>
      <w:r>
        <w:rPr>
          <w:rFonts w:hint="eastAsia"/>
        </w:rPr>
        <w:t>，结果如下所示：</w:t>
      </w:r>
    </w:p>
    <w:p w14:paraId="5BC3E927" w14:textId="77777777" w:rsidR="00932389" w:rsidRPr="00AC0034" w:rsidRDefault="001B667F" w:rsidP="00EA702B">
      <w:pPr>
        <w:jc w:val="center"/>
      </w:pPr>
      <w:r>
        <w:rPr>
          <w:rFonts w:hint="eastAsia"/>
          <w:noProof/>
        </w:rPr>
        <w:drawing>
          <wp:inline distT="0" distB="0" distL="0" distR="0" wp14:anchorId="6D0287A2" wp14:editId="151A446B">
            <wp:extent cx="4004945" cy="28956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4945" cy="2895600"/>
                    </a:xfrm>
                    <a:prstGeom prst="rect">
                      <a:avLst/>
                    </a:prstGeom>
                    <a:noFill/>
                    <a:ln>
                      <a:noFill/>
                    </a:ln>
                  </pic:spPr>
                </pic:pic>
              </a:graphicData>
            </a:graphic>
          </wp:inline>
        </w:drawing>
      </w:r>
      <w:bookmarkStart w:id="14" w:name="_GoBack"/>
      <w:bookmarkEnd w:id="14"/>
    </w:p>
    <w:p w14:paraId="05D469D1" w14:textId="77777777" w:rsidR="002429A2" w:rsidRDefault="00897945" w:rsidP="002429A2">
      <w:r>
        <w:rPr>
          <w:rFonts w:hint="eastAsia"/>
        </w:rPr>
        <w:tab/>
      </w:r>
      <w:r w:rsidR="002429A2">
        <w:rPr>
          <w:rFonts w:hint="eastAsia"/>
        </w:rPr>
        <w:t>通常一个</w:t>
      </w:r>
      <w:r w:rsidR="002429A2">
        <w:rPr>
          <w:rFonts w:hint="eastAsia"/>
        </w:rPr>
        <w:t>man page</w:t>
      </w:r>
      <w:r w:rsidR="002429A2">
        <w:rPr>
          <w:rFonts w:hint="eastAsia"/>
        </w:rPr>
        <w:t>分为下面的几个部分：</w:t>
      </w:r>
    </w:p>
    <w:tbl>
      <w:tblPr>
        <w:tblStyle w:val="a4"/>
        <w:tblW w:w="0" w:type="auto"/>
        <w:tblLook w:val="01E0" w:firstRow="1" w:lastRow="1" w:firstColumn="1" w:lastColumn="1" w:noHBand="0" w:noVBand="0"/>
      </w:tblPr>
      <w:tblGrid>
        <w:gridCol w:w="1548"/>
        <w:gridCol w:w="6300"/>
      </w:tblGrid>
      <w:tr w:rsidR="002429A2" w14:paraId="61C52188" w14:textId="77777777">
        <w:tc>
          <w:tcPr>
            <w:tcW w:w="1548" w:type="dxa"/>
            <w:vAlign w:val="center"/>
          </w:tcPr>
          <w:p w14:paraId="40EC38F0" w14:textId="77777777" w:rsidR="002429A2" w:rsidRDefault="002429A2" w:rsidP="002429A2">
            <w:pPr>
              <w:rPr>
                <w:rFonts w:ascii="宋体" w:hAnsi="宋体" w:cs="宋体"/>
                <w:color w:val="000000"/>
                <w:szCs w:val="21"/>
              </w:rPr>
            </w:pPr>
            <w:r>
              <w:rPr>
                <w:rFonts w:hint="eastAsia"/>
                <w:color w:val="000000"/>
                <w:szCs w:val="21"/>
              </w:rPr>
              <w:t>代号</w:t>
            </w:r>
          </w:p>
        </w:tc>
        <w:tc>
          <w:tcPr>
            <w:tcW w:w="6300" w:type="dxa"/>
            <w:vAlign w:val="center"/>
          </w:tcPr>
          <w:p w14:paraId="41512A00" w14:textId="77777777" w:rsidR="002429A2" w:rsidRDefault="002429A2" w:rsidP="002429A2">
            <w:pPr>
              <w:jc w:val="center"/>
              <w:rPr>
                <w:rFonts w:ascii="宋体" w:hAnsi="宋体" w:cs="宋体"/>
                <w:color w:val="000000"/>
                <w:szCs w:val="21"/>
              </w:rPr>
            </w:pPr>
            <w:r>
              <w:rPr>
                <w:rFonts w:hint="eastAsia"/>
                <w:color w:val="000000"/>
                <w:szCs w:val="21"/>
              </w:rPr>
              <w:t>内容说明</w:t>
            </w:r>
          </w:p>
        </w:tc>
      </w:tr>
      <w:tr w:rsidR="002429A2" w14:paraId="3DA38E36" w14:textId="77777777">
        <w:tc>
          <w:tcPr>
            <w:tcW w:w="1548" w:type="dxa"/>
            <w:vAlign w:val="center"/>
          </w:tcPr>
          <w:p w14:paraId="62A44EF2" w14:textId="77777777" w:rsidR="002429A2" w:rsidRDefault="002429A2" w:rsidP="002429A2">
            <w:pPr>
              <w:rPr>
                <w:rFonts w:ascii="Calibri" w:hAnsi="Calibri" w:cs="宋体"/>
                <w:color w:val="000000"/>
                <w:szCs w:val="21"/>
              </w:rPr>
            </w:pPr>
            <w:r>
              <w:rPr>
                <w:rFonts w:ascii="Calibri" w:hAnsi="Calibri"/>
                <w:color w:val="000000"/>
                <w:szCs w:val="21"/>
              </w:rPr>
              <w:t>NAME</w:t>
            </w:r>
          </w:p>
        </w:tc>
        <w:tc>
          <w:tcPr>
            <w:tcW w:w="6300" w:type="dxa"/>
            <w:vAlign w:val="center"/>
          </w:tcPr>
          <w:p w14:paraId="5475935F" w14:textId="77777777" w:rsidR="002429A2" w:rsidRDefault="002429A2" w:rsidP="002429A2">
            <w:pPr>
              <w:rPr>
                <w:rFonts w:ascii="宋体" w:hAnsi="宋体" w:cs="宋体"/>
                <w:color w:val="000000"/>
                <w:szCs w:val="21"/>
              </w:rPr>
            </w:pPr>
            <w:r>
              <w:rPr>
                <w:rFonts w:hint="eastAsia"/>
                <w:color w:val="000000"/>
                <w:szCs w:val="21"/>
              </w:rPr>
              <w:t>简短的命令、数据名称说明</w:t>
            </w:r>
          </w:p>
        </w:tc>
      </w:tr>
      <w:tr w:rsidR="002429A2" w14:paraId="338D7BFB" w14:textId="77777777">
        <w:tc>
          <w:tcPr>
            <w:tcW w:w="1548" w:type="dxa"/>
            <w:vAlign w:val="center"/>
          </w:tcPr>
          <w:p w14:paraId="46937A45" w14:textId="77777777" w:rsidR="002429A2" w:rsidRDefault="002429A2" w:rsidP="002429A2">
            <w:pPr>
              <w:rPr>
                <w:rFonts w:ascii="Calibri" w:hAnsi="Calibri" w:cs="宋体"/>
                <w:color w:val="000000"/>
                <w:szCs w:val="21"/>
              </w:rPr>
            </w:pPr>
            <w:r>
              <w:rPr>
                <w:rFonts w:ascii="Calibri" w:hAnsi="Calibri"/>
                <w:color w:val="000000"/>
                <w:szCs w:val="21"/>
              </w:rPr>
              <w:t>SYNOPSIS</w:t>
            </w:r>
          </w:p>
        </w:tc>
        <w:tc>
          <w:tcPr>
            <w:tcW w:w="6300" w:type="dxa"/>
            <w:vAlign w:val="center"/>
          </w:tcPr>
          <w:p w14:paraId="22C67BF0" w14:textId="77777777" w:rsidR="002429A2" w:rsidRDefault="002429A2" w:rsidP="002429A2">
            <w:pPr>
              <w:rPr>
                <w:rFonts w:ascii="宋体" w:hAnsi="宋体" w:cs="宋体"/>
                <w:color w:val="000000"/>
                <w:szCs w:val="21"/>
              </w:rPr>
            </w:pPr>
            <w:r>
              <w:rPr>
                <w:rFonts w:hint="eastAsia"/>
                <w:color w:val="000000"/>
                <w:szCs w:val="21"/>
              </w:rPr>
              <w:t>简短的命令语法简介</w:t>
            </w:r>
          </w:p>
        </w:tc>
      </w:tr>
      <w:tr w:rsidR="002429A2" w14:paraId="0BA248CA" w14:textId="77777777">
        <w:tc>
          <w:tcPr>
            <w:tcW w:w="1548" w:type="dxa"/>
            <w:vAlign w:val="center"/>
          </w:tcPr>
          <w:p w14:paraId="55DA2533" w14:textId="77777777" w:rsidR="002429A2" w:rsidRDefault="002429A2" w:rsidP="002429A2">
            <w:pPr>
              <w:rPr>
                <w:rFonts w:ascii="Calibri" w:hAnsi="Calibri" w:cs="宋体"/>
                <w:color w:val="000000"/>
                <w:szCs w:val="21"/>
              </w:rPr>
            </w:pPr>
            <w:r>
              <w:rPr>
                <w:rFonts w:ascii="Calibri" w:hAnsi="Calibri"/>
                <w:color w:val="000000"/>
                <w:szCs w:val="21"/>
              </w:rPr>
              <w:t>DESCRIPTION</w:t>
            </w:r>
          </w:p>
        </w:tc>
        <w:tc>
          <w:tcPr>
            <w:tcW w:w="6300" w:type="dxa"/>
            <w:vAlign w:val="center"/>
          </w:tcPr>
          <w:p w14:paraId="2CD1E747" w14:textId="77777777" w:rsidR="002429A2" w:rsidRDefault="002429A2" w:rsidP="002429A2">
            <w:pPr>
              <w:rPr>
                <w:rFonts w:ascii="宋体" w:hAnsi="宋体" w:cs="宋体"/>
                <w:color w:val="000000"/>
                <w:szCs w:val="21"/>
              </w:rPr>
            </w:pPr>
            <w:r>
              <w:rPr>
                <w:rFonts w:hint="eastAsia"/>
                <w:color w:val="000000"/>
                <w:szCs w:val="21"/>
              </w:rPr>
              <w:t>较为完整的说明</w:t>
            </w:r>
          </w:p>
        </w:tc>
      </w:tr>
      <w:tr w:rsidR="002429A2" w14:paraId="4DECB097" w14:textId="77777777">
        <w:tc>
          <w:tcPr>
            <w:tcW w:w="1548" w:type="dxa"/>
            <w:vAlign w:val="center"/>
          </w:tcPr>
          <w:p w14:paraId="6BCF377C" w14:textId="77777777" w:rsidR="002429A2" w:rsidRDefault="002429A2" w:rsidP="002429A2">
            <w:pPr>
              <w:rPr>
                <w:rFonts w:ascii="Calibri" w:hAnsi="Calibri" w:cs="宋体"/>
                <w:color w:val="000000"/>
                <w:szCs w:val="21"/>
              </w:rPr>
            </w:pPr>
            <w:r>
              <w:rPr>
                <w:rFonts w:ascii="Calibri" w:hAnsi="Calibri"/>
                <w:color w:val="000000"/>
                <w:szCs w:val="21"/>
              </w:rPr>
              <w:t>OPTIONS</w:t>
            </w:r>
          </w:p>
        </w:tc>
        <w:tc>
          <w:tcPr>
            <w:tcW w:w="6300" w:type="dxa"/>
            <w:vAlign w:val="center"/>
          </w:tcPr>
          <w:p w14:paraId="0790828B" w14:textId="77777777" w:rsidR="002429A2" w:rsidRDefault="002429A2" w:rsidP="002429A2">
            <w:pPr>
              <w:rPr>
                <w:rFonts w:ascii="宋体" w:hAnsi="宋体" w:cs="宋体"/>
                <w:color w:val="000000"/>
                <w:szCs w:val="21"/>
              </w:rPr>
            </w:pPr>
            <w:r>
              <w:rPr>
                <w:rFonts w:hint="eastAsia"/>
                <w:color w:val="000000"/>
                <w:szCs w:val="21"/>
              </w:rPr>
              <w:t>所有可用的选项说明</w:t>
            </w:r>
          </w:p>
        </w:tc>
      </w:tr>
      <w:tr w:rsidR="002429A2" w14:paraId="6269DE6B" w14:textId="77777777">
        <w:tc>
          <w:tcPr>
            <w:tcW w:w="1548" w:type="dxa"/>
            <w:vAlign w:val="center"/>
          </w:tcPr>
          <w:p w14:paraId="0C3F5D23" w14:textId="77777777" w:rsidR="002429A2" w:rsidRDefault="002429A2" w:rsidP="002429A2">
            <w:pPr>
              <w:rPr>
                <w:rFonts w:ascii="Calibri" w:hAnsi="Calibri" w:cs="宋体"/>
                <w:color w:val="000000"/>
                <w:szCs w:val="21"/>
              </w:rPr>
            </w:pPr>
            <w:r>
              <w:rPr>
                <w:rFonts w:ascii="Calibri" w:hAnsi="Calibri"/>
                <w:color w:val="000000"/>
                <w:szCs w:val="21"/>
              </w:rPr>
              <w:t>COMMANDS</w:t>
            </w:r>
          </w:p>
        </w:tc>
        <w:tc>
          <w:tcPr>
            <w:tcW w:w="6300" w:type="dxa"/>
            <w:vAlign w:val="center"/>
          </w:tcPr>
          <w:p w14:paraId="75E4B7BE" w14:textId="77777777" w:rsidR="002429A2" w:rsidRDefault="002429A2" w:rsidP="002429A2">
            <w:pPr>
              <w:rPr>
                <w:rFonts w:ascii="宋体" w:hAnsi="宋体" w:cs="宋体"/>
                <w:color w:val="000000"/>
                <w:szCs w:val="21"/>
              </w:rPr>
            </w:pPr>
            <w:r>
              <w:rPr>
                <w:rFonts w:hint="eastAsia"/>
                <w:color w:val="000000"/>
                <w:szCs w:val="21"/>
              </w:rPr>
              <w:t>当这个程序在执行的时候，可以在此程序下达的指令</w:t>
            </w:r>
          </w:p>
        </w:tc>
      </w:tr>
      <w:tr w:rsidR="002429A2" w14:paraId="4D1B25BA" w14:textId="77777777">
        <w:tc>
          <w:tcPr>
            <w:tcW w:w="1548" w:type="dxa"/>
            <w:vAlign w:val="center"/>
          </w:tcPr>
          <w:p w14:paraId="1286AC61" w14:textId="77777777" w:rsidR="002429A2" w:rsidRDefault="002429A2" w:rsidP="002429A2">
            <w:pPr>
              <w:rPr>
                <w:rFonts w:ascii="Calibri" w:hAnsi="Calibri" w:cs="宋体"/>
                <w:color w:val="000000"/>
                <w:szCs w:val="21"/>
              </w:rPr>
            </w:pPr>
            <w:r>
              <w:rPr>
                <w:rFonts w:ascii="Calibri" w:hAnsi="Calibri"/>
                <w:color w:val="000000"/>
                <w:szCs w:val="21"/>
              </w:rPr>
              <w:t>FILES</w:t>
            </w:r>
          </w:p>
        </w:tc>
        <w:tc>
          <w:tcPr>
            <w:tcW w:w="6300" w:type="dxa"/>
            <w:vAlign w:val="center"/>
          </w:tcPr>
          <w:p w14:paraId="538FC23B" w14:textId="77777777" w:rsidR="002429A2" w:rsidRDefault="00811BC0" w:rsidP="002429A2">
            <w:pPr>
              <w:rPr>
                <w:rFonts w:ascii="宋体" w:hAnsi="宋体" w:cs="宋体"/>
                <w:color w:val="000000"/>
                <w:szCs w:val="21"/>
              </w:rPr>
            </w:pPr>
            <w:r>
              <w:rPr>
                <w:rFonts w:hint="eastAsia"/>
                <w:color w:val="000000"/>
                <w:szCs w:val="21"/>
              </w:rPr>
              <w:t>和这个命令相关的配置文件</w:t>
            </w:r>
          </w:p>
        </w:tc>
      </w:tr>
      <w:tr w:rsidR="002429A2" w14:paraId="102694F7" w14:textId="77777777">
        <w:tc>
          <w:tcPr>
            <w:tcW w:w="1548" w:type="dxa"/>
            <w:vAlign w:val="center"/>
          </w:tcPr>
          <w:p w14:paraId="258337AC" w14:textId="77777777" w:rsidR="002429A2" w:rsidRDefault="002429A2" w:rsidP="002429A2">
            <w:pPr>
              <w:rPr>
                <w:rFonts w:ascii="Calibri" w:hAnsi="Calibri" w:cs="宋体"/>
                <w:color w:val="000000"/>
                <w:szCs w:val="21"/>
              </w:rPr>
            </w:pPr>
            <w:r>
              <w:rPr>
                <w:rFonts w:ascii="Calibri" w:hAnsi="Calibri"/>
                <w:color w:val="000000"/>
                <w:szCs w:val="21"/>
              </w:rPr>
              <w:t>SEE ALSO</w:t>
            </w:r>
          </w:p>
        </w:tc>
        <w:tc>
          <w:tcPr>
            <w:tcW w:w="6300" w:type="dxa"/>
            <w:vAlign w:val="center"/>
          </w:tcPr>
          <w:p w14:paraId="35FB98ED" w14:textId="77777777" w:rsidR="002429A2" w:rsidRDefault="002429A2" w:rsidP="002429A2">
            <w:pPr>
              <w:rPr>
                <w:rFonts w:ascii="宋体" w:hAnsi="宋体" w:cs="宋体"/>
                <w:color w:val="000000"/>
                <w:szCs w:val="21"/>
              </w:rPr>
            </w:pPr>
            <w:r>
              <w:rPr>
                <w:rFonts w:hint="eastAsia"/>
                <w:color w:val="000000"/>
                <w:szCs w:val="21"/>
              </w:rPr>
              <w:t>跟这个</w:t>
            </w:r>
            <w:r w:rsidR="00C70426">
              <w:rPr>
                <w:rFonts w:hint="eastAsia"/>
                <w:color w:val="000000"/>
                <w:szCs w:val="21"/>
              </w:rPr>
              <w:t>命令相关的其它手册</w:t>
            </w:r>
          </w:p>
        </w:tc>
      </w:tr>
      <w:tr w:rsidR="002429A2" w14:paraId="760196A6" w14:textId="77777777">
        <w:tc>
          <w:tcPr>
            <w:tcW w:w="1548" w:type="dxa"/>
            <w:vAlign w:val="center"/>
          </w:tcPr>
          <w:p w14:paraId="332D8B8B" w14:textId="77777777" w:rsidR="002429A2" w:rsidRDefault="002429A2" w:rsidP="002429A2">
            <w:pPr>
              <w:rPr>
                <w:rFonts w:ascii="Calibri" w:hAnsi="Calibri" w:cs="宋体"/>
                <w:color w:val="000000"/>
                <w:szCs w:val="21"/>
              </w:rPr>
            </w:pPr>
            <w:r>
              <w:rPr>
                <w:rFonts w:ascii="Calibri" w:hAnsi="Calibri"/>
                <w:color w:val="000000"/>
                <w:szCs w:val="21"/>
              </w:rPr>
              <w:t>EXAMPLE</w:t>
            </w:r>
          </w:p>
        </w:tc>
        <w:tc>
          <w:tcPr>
            <w:tcW w:w="6300" w:type="dxa"/>
            <w:vAlign w:val="center"/>
          </w:tcPr>
          <w:p w14:paraId="754F15BB" w14:textId="77777777" w:rsidR="002429A2" w:rsidRDefault="002429A2" w:rsidP="002429A2">
            <w:pPr>
              <w:rPr>
                <w:rFonts w:ascii="宋体" w:hAnsi="宋体" w:cs="宋体"/>
                <w:color w:val="000000"/>
                <w:szCs w:val="21"/>
              </w:rPr>
            </w:pPr>
            <w:r>
              <w:rPr>
                <w:rFonts w:hint="eastAsia"/>
                <w:color w:val="000000"/>
                <w:szCs w:val="21"/>
              </w:rPr>
              <w:t>一些可以参考的范例</w:t>
            </w:r>
          </w:p>
        </w:tc>
      </w:tr>
      <w:tr w:rsidR="002429A2" w14:paraId="6D56346F" w14:textId="77777777">
        <w:tc>
          <w:tcPr>
            <w:tcW w:w="1548" w:type="dxa"/>
            <w:vAlign w:val="center"/>
          </w:tcPr>
          <w:p w14:paraId="35FD57EA" w14:textId="77777777" w:rsidR="002429A2" w:rsidRDefault="002429A2" w:rsidP="002429A2">
            <w:pPr>
              <w:rPr>
                <w:rFonts w:ascii="Calibri" w:hAnsi="Calibri" w:cs="宋体"/>
                <w:color w:val="000000"/>
                <w:szCs w:val="21"/>
              </w:rPr>
            </w:pPr>
            <w:r>
              <w:rPr>
                <w:rFonts w:ascii="Calibri" w:hAnsi="Calibri"/>
                <w:color w:val="000000"/>
                <w:szCs w:val="21"/>
              </w:rPr>
              <w:t>BUGS</w:t>
            </w:r>
          </w:p>
        </w:tc>
        <w:tc>
          <w:tcPr>
            <w:tcW w:w="6300" w:type="dxa"/>
            <w:vAlign w:val="center"/>
          </w:tcPr>
          <w:p w14:paraId="53227E5A" w14:textId="77777777" w:rsidR="002429A2" w:rsidRDefault="002429A2" w:rsidP="002429A2">
            <w:pPr>
              <w:rPr>
                <w:rFonts w:ascii="宋体" w:hAnsi="宋体" w:cs="宋体"/>
                <w:color w:val="000000"/>
                <w:szCs w:val="21"/>
              </w:rPr>
            </w:pPr>
            <w:r>
              <w:rPr>
                <w:rFonts w:hint="eastAsia"/>
                <w:color w:val="000000"/>
                <w:szCs w:val="21"/>
              </w:rPr>
              <w:t>是否有相关的</w:t>
            </w:r>
            <w:r>
              <w:rPr>
                <w:rFonts w:hint="eastAsia"/>
                <w:color w:val="000000"/>
                <w:szCs w:val="21"/>
              </w:rPr>
              <w:t>bug</w:t>
            </w:r>
          </w:p>
        </w:tc>
      </w:tr>
    </w:tbl>
    <w:p w14:paraId="1F267C30" w14:textId="77777777" w:rsidR="002429A2" w:rsidRDefault="005557E2" w:rsidP="005557E2">
      <w:pPr>
        <w:ind w:firstLine="420"/>
      </w:pPr>
      <w:r>
        <w:rPr>
          <w:rFonts w:hint="eastAsia"/>
        </w:rPr>
        <w:t>从</w:t>
      </w:r>
      <w:r w:rsidR="00451C4C">
        <w:rPr>
          <w:rFonts w:hint="eastAsia"/>
        </w:rPr>
        <w:t>手册</w:t>
      </w:r>
      <w:r>
        <w:rPr>
          <w:rFonts w:hint="eastAsia"/>
        </w:rPr>
        <w:t>中退出使用键盘上的</w:t>
      </w:r>
      <w:r>
        <w:rPr>
          <w:rFonts w:hint="eastAsia"/>
        </w:rPr>
        <w:t>"q"</w:t>
      </w:r>
      <w:r>
        <w:rPr>
          <w:rFonts w:hint="eastAsia"/>
        </w:rPr>
        <w:t>键，其实在手册中能做很多操作，常用的如下表：</w:t>
      </w:r>
      <w:r w:rsidR="00451C4C">
        <w:rPr>
          <w:rFonts w:hint="eastAsia"/>
        </w:rPr>
        <w:t xml:space="preserve"> </w:t>
      </w:r>
    </w:p>
    <w:tbl>
      <w:tblPr>
        <w:tblStyle w:val="a4"/>
        <w:tblW w:w="0" w:type="auto"/>
        <w:tblLook w:val="01E0" w:firstRow="1" w:lastRow="1" w:firstColumn="1" w:lastColumn="1" w:noHBand="0" w:noVBand="0"/>
      </w:tblPr>
      <w:tblGrid>
        <w:gridCol w:w="1548"/>
        <w:gridCol w:w="6300"/>
      </w:tblGrid>
      <w:tr w:rsidR="002429A2" w14:paraId="676F8225" w14:textId="77777777">
        <w:tc>
          <w:tcPr>
            <w:tcW w:w="1548" w:type="dxa"/>
            <w:vAlign w:val="center"/>
          </w:tcPr>
          <w:p w14:paraId="22770CA4" w14:textId="77777777" w:rsidR="002429A2" w:rsidRDefault="002429A2" w:rsidP="002429A2">
            <w:pPr>
              <w:rPr>
                <w:rFonts w:ascii="宋体" w:hAnsi="宋体" w:cs="宋体"/>
                <w:color w:val="000000"/>
                <w:szCs w:val="21"/>
              </w:rPr>
            </w:pPr>
            <w:r>
              <w:rPr>
                <w:rFonts w:hint="eastAsia"/>
                <w:color w:val="000000"/>
                <w:szCs w:val="21"/>
              </w:rPr>
              <w:lastRenderedPageBreak/>
              <w:t>按键</w:t>
            </w:r>
          </w:p>
        </w:tc>
        <w:tc>
          <w:tcPr>
            <w:tcW w:w="6300" w:type="dxa"/>
            <w:vAlign w:val="center"/>
          </w:tcPr>
          <w:p w14:paraId="4C2CA2D4" w14:textId="77777777" w:rsidR="002429A2" w:rsidRDefault="002429A2" w:rsidP="002429A2">
            <w:pPr>
              <w:jc w:val="center"/>
              <w:rPr>
                <w:rFonts w:ascii="宋体" w:hAnsi="宋体" w:cs="宋体"/>
                <w:color w:val="000000"/>
                <w:szCs w:val="21"/>
              </w:rPr>
            </w:pPr>
            <w:r>
              <w:rPr>
                <w:rFonts w:hint="eastAsia"/>
                <w:color w:val="000000"/>
                <w:szCs w:val="21"/>
              </w:rPr>
              <w:t>进行工作</w:t>
            </w:r>
          </w:p>
        </w:tc>
      </w:tr>
      <w:tr w:rsidR="00451C4C" w14:paraId="6B3D8905" w14:textId="77777777">
        <w:tc>
          <w:tcPr>
            <w:tcW w:w="1548" w:type="dxa"/>
            <w:vAlign w:val="center"/>
          </w:tcPr>
          <w:p w14:paraId="3BE0AB32" w14:textId="77777777" w:rsidR="00451C4C" w:rsidRDefault="00451C4C" w:rsidP="002429A2">
            <w:pPr>
              <w:rPr>
                <w:color w:val="000000"/>
                <w:szCs w:val="21"/>
              </w:rPr>
            </w:pPr>
            <w:r>
              <w:rPr>
                <w:rFonts w:hint="eastAsia"/>
                <w:color w:val="000000"/>
                <w:szCs w:val="21"/>
              </w:rPr>
              <w:t>j</w:t>
            </w:r>
          </w:p>
        </w:tc>
        <w:tc>
          <w:tcPr>
            <w:tcW w:w="6300" w:type="dxa"/>
            <w:vAlign w:val="center"/>
          </w:tcPr>
          <w:p w14:paraId="35146A44" w14:textId="77777777" w:rsidR="00451C4C" w:rsidRDefault="00451C4C" w:rsidP="00451C4C">
            <w:pPr>
              <w:rPr>
                <w:color w:val="000000"/>
                <w:szCs w:val="21"/>
              </w:rPr>
            </w:pPr>
            <w:r>
              <w:rPr>
                <w:rFonts w:hint="eastAsia"/>
                <w:color w:val="000000"/>
                <w:szCs w:val="21"/>
              </w:rPr>
              <w:t>向下翻一行</w:t>
            </w:r>
          </w:p>
        </w:tc>
      </w:tr>
      <w:tr w:rsidR="00451C4C" w14:paraId="43BEB8A8" w14:textId="77777777">
        <w:tc>
          <w:tcPr>
            <w:tcW w:w="1548" w:type="dxa"/>
            <w:vAlign w:val="center"/>
          </w:tcPr>
          <w:p w14:paraId="32BE683F" w14:textId="77777777" w:rsidR="00451C4C" w:rsidRDefault="00451C4C" w:rsidP="002429A2">
            <w:pPr>
              <w:rPr>
                <w:color w:val="000000"/>
                <w:szCs w:val="21"/>
              </w:rPr>
            </w:pPr>
            <w:r>
              <w:rPr>
                <w:rFonts w:hint="eastAsia"/>
                <w:color w:val="000000"/>
                <w:szCs w:val="21"/>
              </w:rPr>
              <w:t>k</w:t>
            </w:r>
          </w:p>
        </w:tc>
        <w:tc>
          <w:tcPr>
            <w:tcW w:w="6300" w:type="dxa"/>
            <w:vAlign w:val="center"/>
          </w:tcPr>
          <w:p w14:paraId="4DB21439" w14:textId="77777777" w:rsidR="00451C4C" w:rsidRDefault="00451C4C" w:rsidP="00451C4C">
            <w:pPr>
              <w:rPr>
                <w:color w:val="000000"/>
                <w:szCs w:val="21"/>
              </w:rPr>
            </w:pPr>
            <w:r>
              <w:rPr>
                <w:rFonts w:hint="eastAsia"/>
                <w:color w:val="000000"/>
                <w:szCs w:val="21"/>
              </w:rPr>
              <w:t>向上翻一行</w:t>
            </w:r>
          </w:p>
        </w:tc>
      </w:tr>
      <w:tr w:rsidR="002429A2" w14:paraId="5D0F41EE" w14:textId="77777777">
        <w:tc>
          <w:tcPr>
            <w:tcW w:w="1548" w:type="dxa"/>
            <w:vAlign w:val="center"/>
          </w:tcPr>
          <w:p w14:paraId="06BED8BB" w14:textId="77777777" w:rsidR="002429A2" w:rsidRDefault="002429A2" w:rsidP="002429A2">
            <w:pPr>
              <w:rPr>
                <w:rFonts w:ascii="宋体" w:hAnsi="宋体" w:cs="宋体"/>
                <w:color w:val="000000"/>
                <w:szCs w:val="21"/>
              </w:rPr>
            </w:pPr>
            <w:r>
              <w:rPr>
                <w:rFonts w:hint="eastAsia"/>
                <w:color w:val="000000"/>
                <w:szCs w:val="21"/>
              </w:rPr>
              <w:t>空格键</w:t>
            </w:r>
          </w:p>
        </w:tc>
        <w:tc>
          <w:tcPr>
            <w:tcW w:w="6300" w:type="dxa"/>
            <w:vAlign w:val="center"/>
          </w:tcPr>
          <w:p w14:paraId="628D2D49" w14:textId="77777777" w:rsidR="002429A2" w:rsidRDefault="002429A2" w:rsidP="002429A2">
            <w:pPr>
              <w:rPr>
                <w:rFonts w:ascii="宋体" w:hAnsi="宋体" w:cs="宋体"/>
                <w:color w:val="000000"/>
                <w:szCs w:val="21"/>
              </w:rPr>
            </w:pPr>
            <w:r>
              <w:rPr>
                <w:rFonts w:hint="eastAsia"/>
                <w:color w:val="000000"/>
                <w:szCs w:val="21"/>
              </w:rPr>
              <w:t>向下翻一页</w:t>
            </w:r>
          </w:p>
        </w:tc>
      </w:tr>
      <w:tr w:rsidR="002429A2" w14:paraId="318C9F20" w14:textId="77777777">
        <w:tc>
          <w:tcPr>
            <w:tcW w:w="1548" w:type="dxa"/>
            <w:vAlign w:val="center"/>
          </w:tcPr>
          <w:p w14:paraId="2D611D55" w14:textId="77777777" w:rsidR="002429A2" w:rsidRDefault="002429A2" w:rsidP="002429A2">
            <w:pPr>
              <w:rPr>
                <w:rFonts w:ascii="Calibri" w:hAnsi="Calibri" w:cs="宋体"/>
                <w:color w:val="000000"/>
                <w:szCs w:val="21"/>
              </w:rPr>
            </w:pPr>
            <w:r>
              <w:rPr>
                <w:rFonts w:ascii="Calibri" w:hAnsi="Calibri"/>
                <w:color w:val="000000"/>
                <w:szCs w:val="21"/>
              </w:rPr>
              <w:t>[Page Down]</w:t>
            </w:r>
          </w:p>
        </w:tc>
        <w:tc>
          <w:tcPr>
            <w:tcW w:w="6300" w:type="dxa"/>
            <w:vAlign w:val="center"/>
          </w:tcPr>
          <w:p w14:paraId="01AEFF81" w14:textId="77777777" w:rsidR="002429A2" w:rsidRDefault="002429A2" w:rsidP="002429A2">
            <w:pPr>
              <w:rPr>
                <w:rFonts w:ascii="宋体" w:hAnsi="宋体" w:cs="宋体"/>
                <w:color w:val="000000"/>
                <w:szCs w:val="21"/>
              </w:rPr>
            </w:pPr>
            <w:r>
              <w:rPr>
                <w:rFonts w:hint="eastAsia"/>
                <w:color w:val="000000"/>
                <w:szCs w:val="21"/>
              </w:rPr>
              <w:t>向下翻一页</w:t>
            </w:r>
          </w:p>
        </w:tc>
      </w:tr>
      <w:tr w:rsidR="002429A2" w14:paraId="6A58F39E" w14:textId="77777777">
        <w:tc>
          <w:tcPr>
            <w:tcW w:w="1548" w:type="dxa"/>
            <w:vAlign w:val="center"/>
          </w:tcPr>
          <w:p w14:paraId="7AC16F5B" w14:textId="77777777" w:rsidR="002429A2" w:rsidRDefault="002429A2" w:rsidP="002429A2">
            <w:pPr>
              <w:rPr>
                <w:rFonts w:ascii="Calibri" w:hAnsi="Calibri" w:cs="宋体"/>
                <w:color w:val="000000"/>
                <w:szCs w:val="21"/>
              </w:rPr>
            </w:pPr>
            <w:r>
              <w:rPr>
                <w:rFonts w:ascii="Calibri" w:hAnsi="Calibri"/>
                <w:color w:val="000000"/>
                <w:szCs w:val="21"/>
              </w:rPr>
              <w:t>[Page Up]</w:t>
            </w:r>
          </w:p>
        </w:tc>
        <w:tc>
          <w:tcPr>
            <w:tcW w:w="6300" w:type="dxa"/>
            <w:vAlign w:val="center"/>
          </w:tcPr>
          <w:p w14:paraId="69D9FA01" w14:textId="77777777" w:rsidR="002429A2" w:rsidRDefault="002429A2" w:rsidP="002429A2">
            <w:pPr>
              <w:rPr>
                <w:rFonts w:ascii="宋体" w:hAnsi="宋体" w:cs="宋体"/>
                <w:color w:val="000000"/>
                <w:szCs w:val="21"/>
              </w:rPr>
            </w:pPr>
            <w:r>
              <w:rPr>
                <w:rFonts w:hint="eastAsia"/>
                <w:color w:val="000000"/>
                <w:szCs w:val="21"/>
              </w:rPr>
              <w:t>向上翻一页</w:t>
            </w:r>
          </w:p>
        </w:tc>
      </w:tr>
      <w:tr w:rsidR="002429A2" w14:paraId="3DF1B120" w14:textId="77777777">
        <w:tc>
          <w:tcPr>
            <w:tcW w:w="1548" w:type="dxa"/>
            <w:vAlign w:val="center"/>
          </w:tcPr>
          <w:p w14:paraId="7186ECE1" w14:textId="77777777" w:rsidR="002429A2" w:rsidRDefault="002429A2" w:rsidP="002429A2">
            <w:pPr>
              <w:rPr>
                <w:rFonts w:ascii="Calibri" w:hAnsi="Calibri" w:cs="宋体"/>
                <w:color w:val="000000"/>
                <w:szCs w:val="21"/>
              </w:rPr>
            </w:pPr>
            <w:r>
              <w:rPr>
                <w:rFonts w:ascii="Calibri" w:hAnsi="Calibri"/>
                <w:color w:val="000000"/>
                <w:szCs w:val="21"/>
              </w:rPr>
              <w:t>[Home]</w:t>
            </w:r>
          </w:p>
        </w:tc>
        <w:tc>
          <w:tcPr>
            <w:tcW w:w="6300" w:type="dxa"/>
            <w:vAlign w:val="center"/>
          </w:tcPr>
          <w:p w14:paraId="603A76F0" w14:textId="77777777" w:rsidR="002429A2" w:rsidRDefault="002429A2" w:rsidP="002429A2">
            <w:pPr>
              <w:rPr>
                <w:rFonts w:ascii="宋体" w:hAnsi="宋体" w:cs="宋体"/>
                <w:color w:val="000000"/>
                <w:szCs w:val="21"/>
              </w:rPr>
            </w:pPr>
            <w:r>
              <w:rPr>
                <w:rFonts w:hint="eastAsia"/>
                <w:color w:val="000000"/>
                <w:szCs w:val="21"/>
              </w:rPr>
              <w:t>去到第一页</w:t>
            </w:r>
          </w:p>
        </w:tc>
      </w:tr>
      <w:tr w:rsidR="002429A2" w14:paraId="4FC0E47D" w14:textId="77777777">
        <w:tc>
          <w:tcPr>
            <w:tcW w:w="1548" w:type="dxa"/>
            <w:vAlign w:val="center"/>
          </w:tcPr>
          <w:p w14:paraId="7C24ED97" w14:textId="77777777" w:rsidR="002429A2" w:rsidRDefault="002429A2" w:rsidP="002429A2">
            <w:pPr>
              <w:rPr>
                <w:rFonts w:ascii="Calibri" w:hAnsi="Calibri" w:cs="宋体"/>
                <w:color w:val="000000"/>
                <w:szCs w:val="21"/>
              </w:rPr>
            </w:pPr>
            <w:r>
              <w:rPr>
                <w:rFonts w:ascii="Calibri" w:hAnsi="Calibri"/>
                <w:color w:val="000000"/>
                <w:szCs w:val="21"/>
              </w:rPr>
              <w:t>[End]</w:t>
            </w:r>
          </w:p>
        </w:tc>
        <w:tc>
          <w:tcPr>
            <w:tcW w:w="6300" w:type="dxa"/>
            <w:vAlign w:val="center"/>
          </w:tcPr>
          <w:p w14:paraId="2FBBB94F" w14:textId="77777777" w:rsidR="002429A2" w:rsidRDefault="002429A2" w:rsidP="002429A2">
            <w:pPr>
              <w:rPr>
                <w:rFonts w:ascii="宋体" w:hAnsi="宋体" w:cs="宋体"/>
                <w:color w:val="000000"/>
                <w:szCs w:val="21"/>
              </w:rPr>
            </w:pPr>
            <w:r>
              <w:rPr>
                <w:rFonts w:hint="eastAsia"/>
                <w:color w:val="000000"/>
                <w:szCs w:val="21"/>
              </w:rPr>
              <w:t>去到最后一页</w:t>
            </w:r>
          </w:p>
        </w:tc>
      </w:tr>
      <w:tr w:rsidR="002429A2" w14:paraId="12D72476" w14:textId="77777777">
        <w:tc>
          <w:tcPr>
            <w:tcW w:w="1548" w:type="dxa"/>
            <w:vAlign w:val="center"/>
          </w:tcPr>
          <w:p w14:paraId="360A729E" w14:textId="77777777" w:rsidR="002429A2" w:rsidRDefault="002429A2" w:rsidP="002429A2">
            <w:pPr>
              <w:rPr>
                <w:rFonts w:ascii="Calibri" w:hAnsi="Calibri" w:cs="宋体"/>
                <w:color w:val="000000"/>
                <w:szCs w:val="21"/>
              </w:rPr>
            </w:pPr>
            <w:r>
              <w:rPr>
                <w:rFonts w:ascii="Calibri" w:hAnsi="Calibri"/>
                <w:color w:val="000000"/>
                <w:szCs w:val="21"/>
              </w:rPr>
              <w:t>/string</w:t>
            </w:r>
          </w:p>
        </w:tc>
        <w:tc>
          <w:tcPr>
            <w:tcW w:w="6300" w:type="dxa"/>
            <w:vAlign w:val="center"/>
          </w:tcPr>
          <w:p w14:paraId="49DBDDC1" w14:textId="77777777" w:rsidR="002429A2" w:rsidRDefault="002429A2" w:rsidP="002429A2">
            <w:pPr>
              <w:rPr>
                <w:rFonts w:ascii="宋体" w:hAnsi="宋体" w:cs="宋体"/>
                <w:color w:val="000000"/>
                <w:szCs w:val="21"/>
              </w:rPr>
            </w:pPr>
            <w:r>
              <w:rPr>
                <w:rFonts w:hint="eastAsia"/>
                <w:color w:val="000000"/>
                <w:szCs w:val="21"/>
              </w:rPr>
              <w:t>向下搜索</w:t>
            </w:r>
            <w:r>
              <w:rPr>
                <w:rFonts w:ascii="Calibri" w:hAnsi="Calibri"/>
                <w:color w:val="000000"/>
                <w:szCs w:val="21"/>
              </w:rPr>
              <w:t>string</w:t>
            </w:r>
            <w:r>
              <w:rPr>
                <w:rFonts w:hint="eastAsia"/>
                <w:color w:val="000000"/>
                <w:szCs w:val="21"/>
              </w:rPr>
              <w:t>这个字符串</w:t>
            </w:r>
            <w:r>
              <w:rPr>
                <w:rFonts w:ascii="Calibri" w:hAnsi="Calibri"/>
                <w:color w:val="000000"/>
                <w:szCs w:val="21"/>
              </w:rPr>
              <w:t xml:space="preserve"> </w:t>
            </w:r>
          </w:p>
        </w:tc>
      </w:tr>
      <w:tr w:rsidR="002429A2" w14:paraId="2DB91090" w14:textId="77777777">
        <w:tc>
          <w:tcPr>
            <w:tcW w:w="1548" w:type="dxa"/>
            <w:vAlign w:val="center"/>
          </w:tcPr>
          <w:p w14:paraId="629E7332" w14:textId="77777777" w:rsidR="002429A2" w:rsidRDefault="002429A2" w:rsidP="002429A2">
            <w:pPr>
              <w:rPr>
                <w:rFonts w:ascii="Calibri" w:hAnsi="Calibri" w:cs="宋体"/>
                <w:color w:val="000000"/>
                <w:szCs w:val="21"/>
              </w:rPr>
            </w:pPr>
            <w:r>
              <w:rPr>
                <w:rFonts w:ascii="Calibri" w:hAnsi="Calibri"/>
                <w:color w:val="000000"/>
                <w:szCs w:val="21"/>
              </w:rPr>
              <w:t>?string</w:t>
            </w:r>
          </w:p>
        </w:tc>
        <w:tc>
          <w:tcPr>
            <w:tcW w:w="6300" w:type="dxa"/>
            <w:vAlign w:val="center"/>
          </w:tcPr>
          <w:p w14:paraId="73B62512" w14:textId="77777777" w:rsidR="002429A2" w:rsidRDefault="002429A2" w:rsidP="002429A2">
            <w:pPr>
              <w:rPr>
                <w:rFonts w:ascii="宋体" w:hAnsi="宋体" w:cs="宋体"/>
                <w:color w:val="000000"/>
                <w:szCs w:val="21"/>
              </w:rPr>
            </w:pPr>
            <w:r>
              <w:rPr>
                <w:rFonts w:hint="eastAsia"/>
                <w:color w:val="000000"/>
                <w:szCs w:val="21"/>
              </w:rPr>
              <w:t>向上</w:t>
            </w:r>
            <w:r w:rsidR="00451C4C">
              <w:rPr>
                <w:rFonts w:hint="eastAsia"/>
                <w:color w:val="000000"/>
                <w:szCs w:val="21"/>
              </w:rPr>
              <w:t>搜索</w:t>
            </w:r>
            <w:r>
              <w:rPr>
                <w:rFonts w:ascii="Calibri" w:hAnsi="Calibri"/>
                <w:color w:val="000000"/>
                <w:szCs w:val="21"/>
              </w:rPr>
              <w:t>string</w:t>
            </w:r>
            <w:r>
              <w:rPr>
                <w:rFonts w:hint="eastAsia"/>
                <w:color w:val="000000"/>
                <w:szCs w:val="21"/>
              </w:rPr>
              <w:t>这个字符串</w:t>
            </w:r>
          </w:p>
        </w:tc>
      </w:tr>
      <w:tr w:rsidR="002429A2" w14:paraId="5E47944B" w14:textId="77777777">
        <w:tc>
          <w:tcPr>
            <w:tcW w:w="1548" w:type="dxa"/>
            <w:vAlign w:val="center"/>
          </w:tcPr>
          <w:p w14:paraId="2FBD22E1" w14:textId="77777777" w:rsidR="002429A2" w:rsidRDefault="002429A2" w:rsidP="002429A2">
            <w:pPr>
              <w:rPr>
                <w:rFonts w:ascii="Calibri" w:hAnsi="Calibri" w:cs="宋体"/>
                <w:color w:val="000000"/>
                <w:szCs w:val="21"/>
              </w:rPr>
            </w:pPr>
            <w:r>
              <w:rPr>
                <w:rFonts w:ascii="Calibri" w:hAnsi="Calibri"/>
                <w:color w:val="000000"/>
                <w:szCs w:val="21"/>
              </w:rPr>
              <w:t>n, N</w:t>
            </w:r>
          </w:p>
        </w:tc>
        <w:tc>
          <w:tcPr>
            <w:tcW w:w="6300" w:type="dxa"/>
            <w:vAlign w:val="center"/>
          </w:tcPr>
          <w:p w14:paraId="05EFDEEB" w14:textId="77777777" w:rsidR="002429A2" w:rsidRDefault="002429A2" w:rsidP="002429A2">
            <w:pPr>
              <w:rPr>
                <w:rFonts w:ascii="宋体" w:hAnsi="宋体" w:cs="宋体"/>
                <w:color w:val="000000"/>
                <w:szCs w:val="21"/>
              </w:rPr>
            </w:pPr>
            <w:r>
              <w:rPr>
                <w:rFonts w:hint="eastAsia"/>
                <w:color w:val="000000"/>
                <w:szCs w:val="21"/>
              </w:rPr>
              <w:t>利用</w:t>
            </w:r>
            <w:r>
              <w:rPr>
                <w:rFonts w:ascii="Calibri" w:hAnsi="Calibri"/>
                <w:color w:val="000000"/>
                <w:szCs w:val="21"/>
              </w:rPr>
              <w:t>/</w:t>
            </w:r>
            <w:r>
              <w:rPr>
                <w:rFonts w:hint="eastAsia"/>
                <w:color w:val="000000"/>
                <w:szCs w:val="21"/>
              </w:rPr>
              <w:t>或</w:t>
            </w:r>
            <w:r>
              <w:rPr>
                <w:rFonts w:ascii="Calibri" w:hAnsi="Calibri"/>
                <w:color w:val="000000"/>
                <w:szCs w:val="21"/>
              </w:rPr>
              <w:t>?</w:t>
            </w:r>
            <w:r>
              <w:rPr>
                <w:rFonts w:hint="eastAsia"/>
                <w:color w:val="000000"/>
                <w:szCs w:val="21"/>
              </w:rPr>
              <w:t>来搜索字符串时，可以用</w:t>
            </w:r>
            <w:r>
              <w:rPr>
                <w:rFonts w:ascii="Calibri" w:hAnsi="Calibri"/>
                <w:color w:val="000000"/>
                <w:szCs w:val="21"/>
              </w:rPr>
              <w:t>n</w:t>
            </w:r>
            <w:r>
              <w:rPr>
                <w:rFonts w:hint="eastAsia"/>
                <w:color w:val="000000"/>
                <w:szCs w:val="21"/>
              </w:rPr>
              <w:t>来</w:t>
            </w:r>
            <w:r w:rsidR="00451C4C">
              <w:rPr>
                <w:rFonts w:hint="eastAsia"/>
                <w:color w:val="000000"/>
                <w:szCs w:val="21"/>
              </w:rPr>
              <w:t>跳转到下一个匹配结果</w:t>
            </w:r>
          </w:p>
        </w:tc>
      </w:tr>
      <w:tr w:rsidR="002429A2" w14:paraId="3D4E013E" w14:textId="77777777">
        <w:tc>
          <w:tcPr>
            <w:tcW w:w="1548" w:type="dxa"/>
            <w:vAlign w:val="center"/>
          </w:tcPr>
          <w:p w14:paraId="7B10E08D" w14:textId="77777777" w:rsidR="002429A2" w:rsidRDefault="00451C4C" w:rsidP="002429A2">
            <w:pPr>
              <w:rPr>
                <w:rFonts w:ascii="Calibri" w:hAnsi="Calibri" w:cs="宋体"/>
                <w:color w:val="000000"/>
                <w:szCs w:val="21"/>
              </w:rPr>
            </w:pPr>
            <w:r>
              <w:rPr>
                <w:rFonts w:ascii="Calibri" w:hAnsi="Calibri" w:hint="eastAsia"/>
                <w:color w:val="000000"/>
                <w:szCs w:val="21"/>
              </w:rPr>
              <w:t>q</w:t>
            </w:r>
          </w:p>
        </w:tc>
        <w:tc>
          <w:tcPr>
            <w:tcW w:w="6300" w:type="dxa"/>
            <w:vAlign w:val="center"/>
          </w:tcPr>
          <w:p w14:paraId="51838339" w14:textId="77777777" w:rsidR="002429A2" w:rsidRDefault="002429A2" w:rsidP="002429A2">
            <w:pPr>
              <w:rPr>
                <w:rFonts w:ascii="宋体" w:hAnsi="宋体" w:cs="宋体"/>
                <w:color w:val="000000"/>
                <w:szCs w:val="21"/>
              </w:rPr>
            </w:pPr>
            <w:r>
              <w:rPr>
                <w:rFonts w:hint="eastAsia"/>
                <w:color w:val="000000"/>
                <w:szCs w:val="21"/>
              </w:rPr>
              <w:t>结束这次的</w:t>
            </w:r>
            <w:r>
              <w:rPr>
                <w:rFonts w:ascii="Calibri" w:hAnsi="Calibri"/>
                <w:color w:val="000000"/>
                <w:szCs w:val="21"/>
              </w:rPr>
              <w:t xml:space="preserve"> man page</w:t>
            </w:r>
          </w:p>
        </w:tc>
      </w:tr>
    </w:tbl>
    <w:p w14:paraId="749271B3" w14:textId="77777777" w:rsidR="00451C4C" w:rsidRDefault="00451C4C" w:rsidP="002429A2">
      <w:r>
        <w:rPr>
          <w:rFonts w:hint="eastAsia"/>
        </w:rPr>
        <w:tab/>
      </w:r>
      <w:r w:rsidR="002429A2">
        <w:rPr>
          <w:rFonts w:hint="eastAsia"/>
        </w:rPr>
        <w:t>其实获取帮助的命令还有</w:t>
      </w:r>
      <w:r w:rsidR="002429A2">
        <w:rPr>
          <w:rFonts w:hint="eastAsia"/>
        </w:rPr>
        <w:t>info</w:t>
      </w:r>
      <w:r w:rsidR="002429A2">
        <w:rPr>
          <w:rFonts w:hint="eastAsia"/>
        </w:rPr>
        <w:t>和</w:t>
      </w:r>
      <w:proofErr w:type="spellStart"/>
      <w:r w:rsidR="002429A2">
        <w:rPr>
          <w:rFonts w:hint="eastAsia"/>
        </w:rPr>
        <w:t>whatis</w:t>
      </w:r>
      <w:proofErr w:type="spellEnd"/>
      <w:r w:rsidR="002429A2">
        <w:rPr>
          <w:rFonts w:hint="eastAsia"/>
        </w:rPr>
        <w:t>这两个，可以自己尝试下。</w:t>
      </w:r>
    </w:p>
    <w:p w14:paraId="3120D97D" w14:textId="77777777" w:rsidR="002429A2" w:rsidRDefault="00451C4C" w:rsidP="002429A2">
      <w:r>
        <w:rPr>
          <w:rFonts w:hint="eastAsia"/>
        </w:rPr>
        <w:tab/>
      </w:r>
      <w:r>
        <w:rPr>
          <w:rFonts w:hint="eastAsia"/>
        </w:rPr>
        <w:t>如果基本帮助和手册都找不到自己想要的内容，</w:t>
      </w:r>
      <w:r w:rsidR="002429A2">
        <w:rPr>
          <w:rFonts w:hint="eastAsia"/>
        </w:rPr>
        <w:t>可以去看</w:t>
      </w:r>
      <w:proofErr w:type="spellStart"/>
      <w:r>
        <w:rPr>
          <w:rFonts w:hint="eastAsia"/>
        </w:rPr>
        <w:t>ubuntu</w:t>
      </w:r>
      <w:proofErr w:type="spellEnd"/>
      <w:r>
        <w:rPr>
          <w:rFonts w:hint="eastAsia"/>
        </w:rPr>
        <w:t>的社区求助，</w:t>
      </w:r>
      <w:r w:rsidR="002429A2">
        <w:rPr>
          <w:rFonts w:hint="eastAsia"/>
        </w:rPr>
        <w:t>地址如下：</w:t>
      </w:r>
    </w:p>
    <w:p w14:paraId="544454D2" w14:textId="77777777" w:rsidR="002429A2" w:rsidRDefault="00451C4C" w:rsidP="002429A2">
      <w:r>
        <w:rPr>
          <w:rFonts w:hint="eastAsia"/>
        </w:rPr>
        <w:t>中文：</w:t>
      </w:r>
      <w:hyperlink r:id="rId47" w:history="1">
        <w:r w:rsidR="002429A2">
          <w:rPr>
            <w:rStyle w:val="a3"/>
          </w:rPr>
          <w:t>http://forum.ubuntu.org.cn/</w:t>
        </w:r>
      </w:hyperlink>
    </w:p>
    <w:p w14:paraId="5C76CFE8" w14:textId="77777777" w:rsidR="002429A2" w:rsidRPr="00C80366" w:rsidRDefault="00D5558A" w:rsidP="002429A2">
      <w:r>
        <w:rPr>
          <w:rFonts w:hint="eastAsia"/>
        </w:rPr>
        <w:t>英文：</w:t>
      </w:r>
      <w:hyperlink r:id="rId48" w:history="1">
        <w:r w:rsidR="00451C4C">
          <w:rPr>
            <w:rStyle w:val="a3"/>
          </w:rPr>
          <w:t>http://ubuntuforums.org/</w:t>
        </w:r>
      </w:hyperlink>
    </w:p>
    <w:p w14:paraId="5512EC65" w14:textId="77777777" w:rsidR="002429A2" w:rsidRDefault="00B9235D" w:rsidP="002429A2">
      <w:pPr>
        <w:pStyle w:val="2"/>
      </w:pPr>
      <w:bookmarkStart w:id="15" w:name="_Toc319253616"/>
      <w:bookmarkStart w:id="16" w:name="_Toc328777013"/>
      <w:r>
        <w:rPr>
          <w:rFonts w:hint="eastAsia"/>
        </w:rPr>
        <w:t>7</w:t>
      </w:r>
      <w:r w:rsidR="002429A2">
        <w:rPr>
          <w:rFonts w:hint="eastAsia"/>
        </w:rPr>
        <w:t>.</w:t>
      </w:r>
      <w:r w:rsidR="00C608F4">
        <w:rPr>
          <w:rFonts w:hint="eastAsia"/>
        </w:rPr>
        <w:t xml:space="preserve"> </w:t>
      </w:r>
      <w:r w:rsidR="002429A2">
        <w:rPr>
          <w:rFonts w:hint="eastAsia"/>
        </w:rPr>
        <w:t>学习建议</w:t>
      </w:r>
      <w:bookmarkEnd w:id="15"/>
      <w:bookmarkEnd w:id="16"/>
    </w:p>
    <w:p w14:paraId="5203B4DC" w14:textId="77777777" w:rsidR="001600E8" w:rsidRDefault="00642FC5" w:rsidP="002429A2">
      <w:pPr>
        <w:ind w:firstLine="420"/>
      </w:pPr>
      <w:r>
        <w:rPr>
          <w:rFonts w:hint="eastAsia"/>
        </w:rPr>
        <w:t>基本上使用</w:t>
      </w:r>
      <w:r w:rsidR="002429A2">
        <w:rPr>
          <w:rFonts w:hint="eastAsia"/>
        </w:rPr>
        <w:t>Linux</w:t>
      </w:r>
      <w:r>
        <w:rPr>
          <w:rFonts w:hint="eastAsia"/>
        </w:rPr>
        <w:t>有两</w:t>
      </w:r>
      <w:r w:rsidR="002429A2">
        <w:rPr>
          <w:rFonts w:hint="eastAsia"/>
        </w:rPr>
        <w:t>大</w:t>
      </w:r>
      <w:r>
        <w:rPr>
          <w:rFonts w:hint="eastAsia"/>
        </w:rPr>
        <w:t>流派，使用</w:t>
      </w:r>
      <w:r w:rsidR="002429A2">
        <w:rPr>
          <w:rFonts w:hint="eastAsia"/>
        </w:rPr>
        <w:t>图形界面，</w:t>
      </w:r>
      <w:r w:rsidR="002429A2">
        <w:rPr>
          <w:rFonts w:hint="eastAsia"/>
        </w:rPr>
        <w:t>Graphics User Interface(GUI)</w:t>
      </w:r>
      <w:r w:rsidR="002429A2">
        <w:rPr>
          <w:rFonts w:hint="eastAsia"/>
        </w:rPr>
        <w:t>，</w:t>
      </w:r>
      <w:r>
        <w:rPr>
          <w:rFonts w:hint="eastAsia"/>
        </w:rPr>
        <w:t>使用</w:t>
      </w:r>
      <w:r w:rsidR="002429A2">
        <w:rPr>
          <w:rFonts w:hint="eastAsia"/>
        </w:rPr>
        <w:t>命令行，</w:t>
      </w:r>
      <w:r w:rsidR="002429A2">
        <w:rPr>
          <w:rFonts w:hint="eastAsia"/>
        </w:rPr>
        <w:t>Command Line Interface(CLI)</w:t>
      </w:r>
      <w:r w:rsidR="002429A2">
        <w:rPr>
          <w:rFonts w:hint="eastAsia"/>
        </w:rPr>
        <w:t>的。</w:t>
      </w:r>
    </w:p>
    <w:p w14:paraId="733E316A" w14:textId="22A2D763" w:rsidR="004B0030" w:rsidRDefault="002429A2" w:rsidP="002429A2">
      <w:pPr>
        <w:ind w:firstLine="420"/>
      </w:pPr>
      <w:r>
        <w:rPr>
          <w:rFonts w:hint="eastAsia"/>
        </w:rPr>
        <w:t>如果只是想尝尝鲜，体验下</w:t>
      </w:r>
      <w:r>
        <w:rPr>
          <w:rFonts w:hint="eastAsia"/>
        </w:rPr>
        <w:t>Widows</w:t>
      </w:r>
      <w:r w:rsidR="00D40686">
        <w:rPr>
          <w:rFonts w:hint="eastAsia"/>
        </w:rPr>
        <w:t>以外的操作系统，看</w:t>
      </w:r>
      <w:r w:rsidR="001600E8">
        <w:rPr>
          <w:rFonts w:hint="eastAsia"/>
        </w:rPr>
        <w:t>到这里就差不多了。</w:t>
      </w:r>
      <w:r w:rsidR="00D40686">
        <w:rPr>
          <w:rFonts w:hint="eastAsia"/>
        </w:rPr>
        <w:t>图形界面的东西大同小异，慢慢摸索下，基本上日常使用就没有问题了。</w:t>
      </w:r>
      <w:r>
        <w:rPr>
          <w:rFonts w:hint="eastAsia"/>
        </w:rPr>
        <w:t>Linux</w:t>
      </w:r>
      <w:r>
        <w:rPr>
          <w:rFonts w:hint="eastAsia"/>
        </w:rPr>
        <w:t>桌面</w:t>
      </w:r>
      <w:r w:rsidR="001600E8">
        <w:rPr>
          <w:rFonts w:hint="eastAsia"/>
        </w:rPr>
        <w:t>百花齐放，发展很快，可以说的上</w:t>
      </w:r>
      <w:r>
        <w:rPr>
          <w:rFonts w:hint="eastAsia"/>
        </w:rPr>
        <w:t>日新月异</w:t>
      </w:r>
      <w:r w:rsidR="001600E8">
        <w:rPr>
          <w:rFonts w:hint="eastAsia"/>
        </w:rPr>
        <w:t>，</w:t>
      </w:r>
      <w:proofErr w:type="spellStart"/>
      <w:r w:rsidR="001600E8">
        <w:rPr>
          <w:rFonts w:hint="eastAsia"/>
        </w:rPr>
        <w:t>G</w:t>
      </w:r>
      <w:r w:rsidR="00BC2955">
        <w:rPr>
          <w:rFonts w:hint="eastAsia"/>
        </w:rPr>
        <w:t>N</w:t>
      </w:r>
      <w:r w:rsidR="001600E8">
        <w:rPr>
          <w:rFonts w:hint="eastAsia"/>
        </w:rPr>
        <w:t>ome</w:t>
      </w:r>
      <w:proofErr w:type="spellEnd"/>
      <w:r w:rsidR="001600E8">
        <w:rPr>
          <w:rFonts w:hint="eastAsia"/>
        </w:rPr>
        <w:t>，</w:t>
      </w:r>
      <w:r w:rsidR="001600E8">
        <w:rPr>
          <w:rFonts w:hint="eastAsia"/>
        </w:rPr>
        <w:t>KDE</w:t>
      </w:r>
      <w:r w:rsidR="001104E6">
        <w:rPr>
          <w:rFonts w:hint="eastAsia"/>
        </w:rPr>
        <w:t>，</w:t>
      </w:r>
      <w:r>
        <w:rPr>
          <w:rFonts w:hint="eastAsia"/>
        </w:rPr>
        <w:t>每个界面都有每个界面的好玩之处。</w:t>
      </w:r>
    </w:p>
    <w:p w14:paraId="33FA9303" w14:textId="77777777" w:rsidR="008D64A2" w:rsidRDefault="002429A2" w:rsidP="002429A2">
      <w:pPr>
        <w:ind w:firstLine="420"/>
      </w:pPr>
      <w:r>
        <w:rPr>
          <w:rFonts w:hint="eastAsia"/>
        </w:rPr>
        <w:t>命令行</w:t>
      </w:r>
      <w:r w:rsidR="004B0030">
        <w:rPr>
          <w:rFonts w:hint="eastAsia"/>
        </w:rPr>
        <w:t>界面</w:t>
      </w:r>
      <w:r>
        <w:rPr>
          <w:rFonts w:hint="eastAsia"/>
        </w:rPr>
        <w:t>从有</w:t>
      </w:r>
      <w:r>
        <w:rPr>
          <w:rFonts w:hint="eastAsia"/>
        </w:rPr>
        <w:t>Unix</w:t>
      </w:r>
      <w:r w:rsidR="00D43A00">
        <w:rPr>
          <w:rFonts w:hint="eastAsia"/>
        </w:rPr>
        <w:t>的时候就诞生了，到现在基本上没有太大的改变，这也是前面说</w:t>
      </w:r>
      <w:r>
        <w:rPr>
          <w:rFonts w:hint="eastAsia"/>
        </w:rPr>
        <w:t>命令是</w:t>
      </w:r>
      <w:r>
        <w:rPr>
          <w:rFonts w:hint="eastAsia"/>
        </w:rPr>
        <w:t>Linux</w:t>
      </w:r>
      <w:r>
        <w:rPr>
          <w:rFonts w:hint="eastAsia"/>
        </w:rPr>
        <w:t>的精髓的一个主要原因。</w:t>
      </w:r>
    </w:p>
    <w:p w14:paraId="2EE6BC52" w14:textId="77777777" w:rsidR="002429A2" w:rsidRDefault="002429A2" w:rsidP="001C09B7">
      <w:r>
        <w:rPr>
          <w:rFonts w:hint="eastAsia"/>
        </w:rPr>
        <w:t>下面说说</w:t>
      </w:r>
      <w:r>
        <w:rPr>
          <w:rFonts w:hint="eastAsia"/>
        </w:rPr>
        <w:t>Linux</w:t>
      </w:r>
      <w:r>
        <w:rPr>
          <w:rFonts w:hint="eastAsia"/>
        </w:rPr>
        <w:t>相关知识学习的一些建议。</w:t>
      </w:r>
    </w:p>
    <w:p w14:paraId="64D374A5" w14:textId="77777777" w:rsidR="002429A2" w:rsidRPr="002E768C" w:rsidRDefault="002429A2" w:rsidP="002E768C">
      <w:pPr>
        <w:numPr>
          <w:ilvl w:val="0"/>
          <w:numId w:val="8"/>
        </w:numPr>
        <w:spacing w:line="360" w:lineRule="auto"/>
        <w:rPr>
          <w:b/>
          <w:sz w:val="24"/>
        </w:rPr>
      </w:pPr>
      <w:r w:rsidRPr="002E768C">
        <w:rPr>
          <w:rFonts w:hint="eastAsia"/>
          <w:b/>
          <w:sz w:val="24"/>
        </w:rPr>
        <w:t>图形界面还是文字界面</w:t>
      </w:r>
    </w:p>
    <w:p w14:paraId="1F2EDC7F" w14:textId="77777777" w:rsidR="002429A2" w:rsidRDefault="002429A2" w:rsidP="002429A2">
      <w:pPr>
        <w:ind w:firstLine="420"/>
      </w:pPr>
      <w:r>
        <w:rPr>
          <w:rFonts w:hint="eastAsia"/>
        </w:rPr>
        <w:t>这个要看计算机主要用途了。</w:t>
      </w:r>
    </w:p>
    <w:p w14:paraId="63CDC5F5" w14:textId="77777777" w:rsidR="002429A2" w:rsidRDefault="002429A2" w:rsidP="002429A2">
      <w:pPr>
        <w:ind w:firstLine="420"/>
      </w:pPr>
      <w:r>
        <w:rPr>
          <w:rFonts w:hint="eastAsia"/>
        </w:rPr>
        <w:t>如果作为个人计算机，而又不想安装</w:t>
      </w:r>
      <w:r>
        <w:rPr>
          <w:rFonts w:hint="eastAsia"/>
        </w:rPr>
        <w:t>Windows</w:t>
      </w:r>
      <w:r>
        <w:rPr>
          <w:rFonts w:hint="eastAsia"/>
        </w:rPr>
        <w:t>，那用</w:t>
      </w:r>
      <w:r>
        <w:rPr>
          <w:rFonts w:hint="eastAsia"/>
        </w:rPr>
        <w:t>Linux</w:t>
      </w:r>
      <w:r>
        <w:rPr>
          <w:rFonts w:hint="eastAsia"/>
        </w:rPr>
        <w:t>也是一个不错的选择，图形界面相对于文字界面更加友好，更加直观</w:t>
      </w:r>
      <w:r w:rsidR="00CF2B83">
        <w:rPr>
          <w:rFonts w:hint="eastAsia"/>
        </w:rPr>
        <w:t>，但是有些</w:t>
      </w:r>
      <w:r w:rsidR="00CF2B83">
        <w:rPr>
          <w:rFonts w:hint="eastAsia"/>
        </w:rPr>
        <w:t>Windows</w:t>
      </w:r>
      <w:r w:rsidR="00CF2B83">
        <w:rPr>
          <w:rFonts w:hint="eastAsia"/>
        </w:rPr>
        <w:t>上的程序使用起来不方便</w:t>
      </w:r>
      <w:r>
        <w:rPr>
          <w:rFonts w:hint="eastAsia"/>
        </w:rPr>
        <w:t>。</w:t>
      </w:r>
    </w:p>
    <w:p w14:paraId="68302F54" w14:textId="760D4A89" w:rsidR="002429A2" w:rsidRDefault="002429A2" w:rsidP="002429A2">
      <w:pPr>
        <w:ind w:firstLine="420"/>
      </w:pPr>
      <w:r>
        <w:rPr>
          <w:rFonts w:hint="eastAsia"/>
        </w:rPr>
        <w:t>如果作为服务器，</w:t>
      </w:r>
      <w:r w:rsidR="00097226">
        <w:rPr>
          <w:rFonts w:hint="eastAsia"/>
        </w:rPr>
        <w:t>还是推荐使用文字界面，因为图形界面肯定会比文字界面占用更多的</w:t>
      </w:r>
      <w:r>
        <w:rPr>
          <w:rFonts w:hint="eastAsia"/>
        </w:rPr>
        <w:t>CPU</w:t>
      </w:r>
      <w:r w:rsidR="00813BAF">
        <w:rPr>
          <w:rFonts w:hint="eastAsia"/>
        </w:rPr>
        <w:t>和内存。</w:t>
      </w:r>
      <w:r w:rsidR="002B1D35">
        <w:rPr>
          <w:rFonts w:hint="eastAsia"/>
        </w:rPr>
        <w:t>另外</w:t>
      </w:r>
      <w:r>
        <w:rPr>
          <w:rFonts w:hint="eastAsia"/>
        </w:rPr>
        <w:t>，文字界面可以用</w:t>
      </w:r>
      <w:r w:rsidR="00ED63E8">
        <w:rPr>
          <w:rFonts w:hint="eastAsia"/>
        </w:rPr>
        <w:t>Shell</w:t>
      </w:r>
      <w:r>
        <w:rPr>
          <w:rFonts w:hint="eastAsia"/>
        </w:rPr>
        <w:t>来完成一些批处理的功能，相对图形界面来说更直接。</w:t>
      </w:r>
      <w:r w:rsidR="007340D0">
        <w:rPr>
          <w:rFonts w:hint="eastAsia"/>
        </w:rPr>
        <w:t>比如</w:t>
      </w:r>
      <w:r w:rsidR="007340D0">
        <w:rPr>
          <w:rFonts w:hint="eastAsia"/>
        </w:rPr>
        <w:t>Leo</w:t>
      </w:r>
      <w:r w:rsidR="000E1793">
        <w:rPr>
          <w:rFonts w:hint="eastAsia"/>
        </w:rPr>
        <w:t>所在</w:t>
      </w:r>
      <w:r w:rsidR="00A521F8">
        <w:rPr>
          <w:rFonts w:hint="eastAsia"/>
        </w:rPr>
        <w:t>公司机房里面的服务器基本上都没有图形界面</w:t>
      </w:r>
      <w:r>
        <w:rPr>
          <w:rFonts w:hint="eastAsia"/>
        </w:rPr>
        <w:t>，都是和</w:t>
      </w:r>
      <w:r>
        <w:rPr>
          <w:rFonts w:hint="eastAsia"/>
        </w:rPr>
        <w:t>Terminal</w:t>
      </w:r>
      <w:r>
        <w:rPr>
          <w:rFonts w:hint="eastAsia"/>
        </w:rPr>
        <w:t>差不多的文字界面。</w:t>
      </w:r>
    </w:p>
    <w:p w14:paraId="1B9495DD" w14:textId="7F15A115" w:rsidR="002429A2" w:rsidRDefault="002429A2" w:rsidP="002429A2">
      <w:pPr>
        <w:ind w:firstLine="420"/>
      </w:pPr>
      <w:r>
        <w:rPr>
          <w:rFonts w:hint="eastAsia"/>
        </w:rPr>
        <w:t>但是有点需要注意，</w:t>
      </w:r>
      <w:r w:rsidR="00B27C93">
        <w:rPr>
          <w:rFonts w:hint="eastAsia"/>
        </w:rPr>
        <w:t>图形界面上常常不能启用软件的所有功能，</w:t>
      </w:r>
      <w:r w:rsidR="000F1D74">
        <w:rPr>
          <w:rFonts w:hint="eastAsia"/>
        </w:rPr>
        <w:t>有些特殊的功能还是需要命令行。所以命令行的学习肯定是必须的，</w:t>
      </w:r>
      <w:r>
        <w:rPr>
          <w:rFonts w:hint="eastAsia"/>
        </w:rPr>
        <w:t>同样本教程后面的内容大部分也是用命令行来叙述的。</w:t>
      </w:r>
    </w:p>
    <w:p w14:paraId="2E460BCA" w14:textId="77777777" w:rsidR="002429A2" w:rsidRPr="002E768C" w:rsidRDefault="002429A2" w:rsidP="002E768C">
      <w:pPr>
        <w:numPr>
          <w:ilvl w:val="0"/>
          <w:numId w:val="8"/>
        </w:numPr>
        <w:spacing w:line="360" w:lineRule="auto"/>
        <w:rPr>
          <w:b/>
          <w:sz w:val="24"/>
        </w:rPr>
      </w:pPr>
      <w:r w:rsidRPr="002E768C">
        <w:rPr>
          <w:rFonts w:hint="eastAsia"/>
          <w:b/>
          <w:sz w:val="24"/>
        </w:rPr>
        <w:t>知识的积累</w:t>
      </w:r>
    </w:p>
    <w:p w14:paraId="503F0951" w14:textId="77777777" w:rsidR="002429A2" w:rsidRDefault="002429A2" w:rsidP="002429A2">
      <w:pPr>
        <w:ind w:firstLine="420"/>
      </w:pPr>
      <w:r>
        <w:rPr>
          <w:rFonts w:hint="eastAsia"/>
        </w:rPr>
        <w:t>有些时候使用</w:t>
      </w:r>
      <w:r>
        <w:rPr>
          <w:rFonts w:hint="eastAsia"/>
        </w:rPr>
        <w:t>Linux</w:t>
      </w:r>
      <w:r>
        <w:rPr>
          <w:rFonts w:hint="eastAsia"/>
        </w:rPr>
        <w:t>是用来完成某个任务，从网上找个相关的教程按着教程上做，几分钟就</w:t>
      </w:r>
      <w:r w:rsidR="001305C7">
        <w:rPr>
          <w:rFonts w:hint="eastAsia"/>
        </w:rPr>
        <w:t>能完成</w:t>
      </w:r>
      <w:r>
        <w:rPr>
          <w:rFonts w:hint="eastAsia"/>
        </w:rPr>
        <w:t>，但是如果出了问题，这时候怎么办？继续上网查？还是搞不定呢？所以学习的</w:t>
      </w:r>
      <w:r>
        <w:rPr>
          <w:rFonts w:hint="eastAsia"/>
        </w:rPr>
        <w:lastRenderedPageBreak/>
        <w:t>时候耐心，学习基础知识，无论什么系统，</w:t>
      </w:r>
      <w:r>
        <w:rPr>
          <w:rFonts w:hint="eastAsia"/>
        </w:rPr>
        <w:t>Windows</w:t>
      </w:r>
      <w:r>
        <w:rPr>
          <w:rFonts w:hint="eastAsia"/>
        </w:rPr>
        <w:t>还是</w:t>
      </w:r>
      <w:r>
        <w:rPr>
          <w:rFonts w:hint="eastAsia"/>
        </w:rPr>
        <w:t>Linux</w:t>
      </w:r>
      <w:r>
        <w:rPr>
          <w:rFonts w:hint="eastAsia"/>
        </w:rPr>
        <w:t>系统，底层的东西都是一样的，无非是操作系统、网络什么的，搞明白了原理，实际操作起来真的不难。</w:t>
      </w:r>
    </w:p>
    <w:p w14:paraId="1D554677" w14:textId="77777777" w:rsidR="002429A2" w:rsidRPr="002E768C" w:rsidRDefault="002429A2" w:rsidP="002E768C">
      <w:pPr>
        <w:numPr>
          <w:ilvl w:val="0"/>
          <w:numId w:val="8"/>
        </w:numPr>
        <w:spacing w:line="360" w:lineRule="auto"/>
        <w:rPr>
          <w:b/>
          <w:sz w:val="24"/>
        </w:rPr>
      </w:pPr>
      <w:r w:rsidRPr="002E768C">
        <w:rPr>
          <w:rFonts w:hint="eastAsia"/>
          <w:b/>
          <w:sz w:val="24"/>
        </w:rPr>
        <w:t>学习</w:t>
      </w:r>
      <w:r w:rsidR="00A9775C" w:rsidRPr="002E768C">
        <w:rPr>
          <w:rFonts w:hint="eastAsia"/>
          <w:b/>
          <w:sz w:val="24"/>
        </w:rPr>
        <w:t>Linux</w:t>
      </w:r>
      <w:r w:rsidR="00384A14" w:rsidRPr="002E768C">
        <w:rPr>
          <w:rFonts w:hint="eastAsia"/>
          <w:b/>
          <w:sz w:val="24"/>
        </w:rPr>
        <w:t>而不是某个发行版</w:t>
      </w:r>
    </w:p>
    <w:p w14:paraId="6B7CF521" w14:textId="77777777" w:rsidR="002429A2" w:rsidRDefault="000D0B24" w:rsidP="002429A2">
      <w:pPr>
        <w:ind w:firstLineChars="200" w:firstLine="420"/>
      </w:pPr>
      <w:r>
        <w:rPr>
          <w:rFonts w:hint="eastAsia"/>
        </w:rPr>
        <w:t>用过</w:t>
      </w:r>
      <w:r w:rsidR="002429A2" w:rsidRPr="00BE70AC">
        <w:rPr>
          <w:rFonts w:hint="eastAsia"/>
        </w:rPr>
        <w:t>Linux</w:t>
      </w:r>
      <w:r w:rsidR="002429A2" w:rsidRPr="00BE70AC">
        <w:rPr>
          <w:rFonts w:hint="eastAsia"/>
        </w:rPr>
        <w:t>的朋友大概都会碰到这样的一个问题，就是</w:t>
      </w:r>
      <w:r w:rsidR="002429A2" w:rsidRPr="00BE70AC">
        <w:rPr>
          <w:rFonts w:hint="eastAsia"/>
        </w:rPr>
        <w:t>Linux</w:t>
      </w:r>
      <w:r w:rsidR="002429A2" w:rsidRPr="00BE70AC">
        <w:rPr>
          <w:rFonts w:hint="eastAsia"/>
        </w:rPr>
        <w:t>发行版很多！而每个发行版所提供的软件内容虽然大同小异，然而其整合的工具却都不一样，同时，每种软件在不同的发行版上面摆放的目录位置虽然也是不一样。难道非要去学习每个发行版么？不用，直接</w:t>
      </w:r>
      <w:r w:rsidR="00BE19BC">
        <w:rPr>
          <w:rFonts w:hint="eastAsia"/>
        </w:rPr>
        <w:t>学习</w:t>
      </w:r>
      <w:r w:rsidR="00BE19BC">
        <w:rPr>
          <w:rFonts w:hint="eastAsia"/>
        </w:rPr>
        <w:t>Linux</w:t>
      </w:r>
      <w:r w:rsidR="00BE19BC">
        <w:rPr>
          <w:rFonts w:hint="eastAsia"/>
        </w:rPr>
        <w:t>本身的知识</w:t>
      </w:r>
      <w:r w:rsidR="002429A2" w:rsidRPr="00BE70AC">
        <w:rPr>
          <w:rFonts w:hint="eastAsia"/>
        </w:rPr>
        <w:t>，回头遇到</w:t>
      </w:r>
      <w:r w:rsidR="00642C73">
        <w:rPr>
          <w:rFonts w:hint="eastAsia"/>
        </w:rPr>
        <w:t>哪个</w:t>
      </w:r>
      <w:r w:rsidR="002429A2" w:rsidRPr="00BE70AC">
        <w:rPr>
          <w:rFonts w:hint="eastAsia"/>
        </w:rPr>
        <w:t>发行版的时候自己找找，反正就那么些目录，</w:t>
      </w:r>
      <w:r w:rsidR="002429A2" w:rsidRPr="00BE70AC">
        <w:rPr>
          <w:rFonts w:hint="eastAsia"/>
        </w:rPr>
        <w:t>find</w:t>
      </w:r>
      <w:r w:rsidR="002429A2" w:rsidRPr="00BE70AC">
        <w:rPr>
          <w:rFonts w:hint="eastAsia"/>
        </w:rPr>
        <w:t>，</w:t>
      </w:r>
      <w:r w:rsidR="002429A2" w:rsidRPr="00BE70AC">
        <w:rPr>
          <w:rFonts w:hint="eastAsia"/>
        </w:rPr>
        <w:t>man</w:t>
      </w:r>
      <w:r w:rsidR="002429A2">
        <w:rPr>
          <w:rFonts w:hint="eastAsia"/>
        </w:rPr>
        <w:t>实在不成翻翻论坛，再</w:t>
      </w:r>
      <w:r w:rsidR="002429A2" w:rsidRPr="00BE70AC">
        <w:rPr>
          <w:rFonts w:hint="eastAsia"/>
        </w:rPr>
        <w:t>不成的话</w:t>
      </w:r>
      <w:r w:rsidR="002429A2" w:rsidRPr="00BE70AC">
        <w:rPr>
          <w:rFonts w:hint="eastAsia"/>
        </w:rPr>
        <w:t>google</w:t>
      </w:r>
      <w:r w:rsidR="002429A2" w:rsidRPr="00BE70AC">
        <w:rPr>
          <w:rFonts w:hint="eastAsia"/>
        </w:rPr>
        <w:t>肯定能把问题搞定。</w:t>
      </w:r>
      <w:r w:rsidR="002429A2">
        <w:rPr>
          <w:rFonts w:hint="eastAsia"/>
        </w:rPr>
        <w:t>关于</w:t>
      </w:r>
      <w:r w:rsidR="002429A2">
        <w:rPr>
          <w:rFonts w:hint="eastAsia"/>
        </w:rPr>
        <w:t>Linux</w:t>
      </w:r>
      <w:r w:rsidR="002429A2">
        <w:rPr>
          <w:rFonts w:hint="eastAsia"/>
        </w:rPr>
        <w:t>的发行版</w:t>
      </w:r>
      <w:r w:rsidR="003C6045">
        <w:rPr>
          <w:rFonts w:hint="eastAsia"/>
        </w:rPr>
        <w:t>，</w:t>
      </w:r>
      <w:r w:rsidR="002429A2">
        <w:rPr>
          <w:rFonts w:hint="eastAsia"/>
        </w:rPr>
        <w:t>找个稳定的</w:t>
      </w:r>
      <w:r w:rsidR="003C6045">
        <w:rPr>
          <w:rFonts w:hint="eastAsia"/>
        </w:rPr>
        <w:t>，用起来顺手的</w:t>
      </w:r>
      <w:r w:rsidR="002429A2">
        <w:rPr>
          <w:rFonts w:hint="eastAsia"/>
        </w:rPr>
        <w:t>，一直用下去就好了，</w:t>
      </w:r>
      <w:r w:rsidR="003C6045">
        <w:rPr>
          <w:rFonts w:hint="eastAsia"/>
        </w:rPr>
        <w:t>Ubuntu</w:t>
      </w:r>
      <w:r w:rsidR="003C6045">
        <w:rPr>
          <w:rFonts w:hint="eastAsia"/>
        </w:rPr>
        <w:t>就是一个不错的选择，</w:t>
      </w:r>
      <w:r w:rsidR="002429A2">
        <w:rPr>
          <w:rFonts w:hint="eastAsia"/>
        </w:rPr>
        <w:t>别去赶什么新潮什么的，踏踏实实学习</w:t>
      </w:r>
      <w:r w:rsidR="002429A2">
        <w:rPr>
          <w:rFonts w:hint="eastAsia"/>
        </w:rPr>
        <w:t>Linux</w:t>
      </w:r>
      <w:r w:rsidR="002429A2">
        <w:rPr>
          <w:rFonts w:hint="eastAsia"/>
        </w:rPr>
        <w:t>的知识。</w:t>
      </w:r>
    </w:p>
    <w:p w14:paraId="33D4F225" w14:textId="77777777" w:rsidR="002429A2" w:rsidRPr="002E768C" w:rsidRDefault="002429A2" w:rsidP="002E768C">
      <w:pPr>
        <w:numPr>
          <w:ilvl w:val="0"/>
          <w:numId w:val="8"/>
        </w:numPr>
        <w:spacing w:line="360" w:lineRule="auto"/>
        <w:rPr>
          <w:b/>
          <w:sz w:val="24"/>
        </w:rPr>
      </w:pPr>
      <w:r w:rsidRPr="002E768C">
        <w:rPr>
          <w:rFonts w:hint="eastAsia"/>
          <w:b/>
          <w:sz w:val="24"/>
        </w:rPr>
        <w:t>学好</w:t>
      </w:r>
      <w:r w:rsidRPr="002E768C">
        <w:rPr>
          <w:rFonts w:hint="eastAsia"/>
          <w:b/>
          <w:sz w:val="24"/>
        </w:rPr>
        <w:t>vi/vim</w:t>
      </w:r>
    </w:p>
    <w:p w14:paraId="0B5A325D" w14:textId="77777777" w:rsidR="002429A2" w:rsidRDefault="002429A2" w:rsidP="002429A2">
      <w:pPr>
        <w:ind w:firstLine="420"/>
      </w:pPr>
      <w:r>
        <w:rPr>
          <w:rFonts w:hint="eastAsia"/>
        </w:rPr>
        <w:t>为什么要增加这一条呢，因为在命令行下面是没有图形的编辑器的，想</w:t>
      </w:r>
      <w:proofErr w:type="spellStart"/>
      <w:r>
        <w:rPr>
          <w:rFonts w:hint="eastAsia"/>
        </w:rPr>
        <w:t>gedit</w:t>
      </w:r>
      <w:proofErr w:type="spellEnd"/>
      <w:r>
        <w:rPr>
          <w:rFonts w:hint="eastAsia"/>
        </w:rPr>
        <w:t>，</w:t>
      </w:r>
      <w:r>
        <w:rPr>
          <w:rFonts w:hint="eastAsia"/>
        </w:rPr>
        <w:t>office</w:t>
      </w:r>
      <w:r>
        <w:rPr>
          <w:rFonts w:hint="eastAsia"/>
        </w:rPr>
        <w:t>都没有办法跑的，要编辑个文本文件什么的只有它了，所以用好</w:t>
      </w:r>
      <w:r>
        <w:rPr>
          <w:rFonts w:hint="eastAsia"/>
        </w:rPr>
        <w:t>vi/vim</w:t>
      </w:r>
      <w:r>
        <w:rPr>
          <w:rFonts w:hint="eastAsia"/>
        </w:rPr>
        <w:t>是一件很重要的事情。如果你的</w:t>
      </w:r>
      <w:r>
        <w:rPr>
          <w:rFonts w:hint="eastAsia"/>
        </w:rPr>
        <w:t>X Window</w:t>
      </w:r>
      <w:r>
        <w:rPr>
          <w:rFonts w:hint="eastAsia"/>
        </w:rPr>
        <w:t>挂了，需要编辑配置文件，而你又不会</w:t>
      </w:r>
      <w:r>
        <w:rPr>
          <w:rFonts w:hint="eastAsia"/>
        </w:rPr>
        <w:t>vi/vim</w:t>
      </w:r>
      <w:r>
        <w:rPr>
          <w:rFonts w:hint="eastAsia"/>
        </w:rPr>
        <w:t>，这时候可真的是悲剧了。</w:t>
      </w:r>
    </w:p>
    <w:p w14:paraId="1E4AC0C0" w14:textId="77777777" w:rsidR="002429A2" w:rsidRPr="002E768C" w:rsidRDefault="002429A2" w:rsidP="002E768C">
      <w:pPr>
        <w:numPr>
          <w:ilvl w:val="0"/>
          <w:numId w:val="8"/>
        </w:numPr>
        <w:spacing w:line="360" w:lineRule="auto"/>
        <w:rPr>
          <w:b/>
          <w:sz w:val="24"/>
        </w:rPr>
      </w:pPr>
      <w:r w:rsidRPr="002E768C">
        <w:rPr>
          <w:rFonts w:hint="eastAsia"/>
          <w:b/>
          <w:sz w:val="24"/>
        </w:rPr>
        <w:t>Shell</w:t>
      </w:r>
      <w:r w:rsidRPr="002E768C">
        <w:rPr>
          <w:rFonts w:hint="eastAsia"/>
          <w:b/>
          <w:sz w:val="24"/>
        </w:rPr>
        <w:t>与</w:t>
      </w:r>
      <w:r w:rsidRPr="002E768C">
        <w:rPr>
          <w:rFonts w:hint="eastAsia"/>
          <w:b/>
          <w:sz w:val="24"/>
        </w:rPr>
        <w:t>Shell Script</w:t>
      </w:r>
    </w:p>
    <w:p w14:paraId="34D14A9C" w14:textId="77777777" w:rsidR="002429A2" w:rsidRDefault="006536F2" w:rsidP="00EB3759">
      <w:pPr>
        <w:ind w:firstLine="420"/>
      </w:pPr>
      <w:r>
        <w:rPr>
          <w:rFonts w:hint="eastAsia"/>
        </w:rPr>
        <w:t>前面一直说的命令行界面就是</w:t>
      </w:r>
      <w:r>
        <w:rPr>
          <w:rFonts w:hint="eastAsia"/>
        </w:rPr>
        <w:t>Shell</w:t>
      </w:r>
      <w:r>
        <w:rPr>
          <w:rFonts w:hint="eastAsia"/>
        </w:rPr>
        <w:t>了</w:t>
      </w:r>
      <w:r w:rsidR="002429A2" w:rsidRPr="00281136">
        <w:rPr>
          <w:rFonts w:hint="eastAsia"/>
        </w:rPr>
        <w:t>。</w:t>
      </w:r>
      <w:r>
        <w:rPr>
          <w:rFonts w:hint="eastAsia"/>
        </w:rPr>
        <w:t>里面的东西很多：</w:t>
      </w:r>
      <w:r w:rsidR="002429A2">
        <w:rPr>
          <w:rFonts w:hint="eastAsia"/>
        </w:rPr>
        <w:t>正则表达式</w:t>
      </w:r>
      <w:r w:rsidR="002429A2" w:rsidRPr="00281136">
        <w:rPr>
          <w:rFonts w:hint="eastAsia"/>
        </w:rPr>
        <w:t>、</w:t>
      </w:r>
      <w:r w:rsidR="002429A2">
        <w:rPr>
          <w:rFonts w:hint="eastAsia"/>
        </w:rPr>
        <w:t>管道、输入</w:t>
      </w:r>
      <w:r w:rsidR="002429A2">
        <w:rPr>
          <w:rFonts w:hint="eastAsia"/>
        </w:rPr>
        <w:t>/</w:t>
      </w:r>
      <w:r w:rsidR="002429A2">
        <w:rPr>
          <w:rFonts w:hint="eastAsia"/>
        </w:rPr>
        <w:t>输出重定向</w:t>
      </w:r>
      <w:r w:rsidR="002429A2" w:rsidRPr="00281136">
        <w:rPr>
          <w:rFonts w:hint="eastAsia"/>
        </w:rPr>
        <w:t>等等</w:t>
      </w:r>
      <w:r w:rsidR="002429A2">
        <w:rPr>
          <w:rFonts w:hint="eastAsia"/>
        </w:rPr>
        <w:t>。</w:t>
      </w:r>
      <w:r w:rsidR="00FD5C4D">
        <w:rPr>
          <w:rFonts w:hint="eastAsia"/>
        </w:rPr>
        <w:t>学会这些东西不但为自己的日常使用提供了便利，而且今后</w:t>
      </w:r>
      <w:r w:rsidR="00355264">
        <w:rPr>
          <w:rFonts w:hint="eastAsia"/>
        </w:rPr>
        <w:t>学习</w:t>
      </w:r>
      <w:r w:rsidR="00FD5C4D">
        <w:rPr>
          <w:rFonts w:hint="eastAsia"/>
        </w:rPr>
        <w:t>程序设计也会从中受益匪浅。</w:t>
      </w:r>
      <w:r w:rsidR="00D2735F">
        <w:rPr>
          <w:rFonts w:hint="eastAsia"/>
        </w:rPr>
        <w:t>当然，如果要管理服务器，那</w:t>
      </w:r>
      <w:r w:rsidR="00D2735F">
        <w:rPr>
          <w:rFonts w:hint="eastAsia"/>
        </w:rPr>
        <w:t>Shell Script</w:t>
      </w:r>
      <w:r w:rsidR="00D2735F">
        <w:rPr>
          <w:rFonts w:hint="eastAsia"/>
        </w:rPr>
        <w:t>更是一个非常便利的工具。</w:t>
      </w:r>
    </w:p>
    <w:p w14:paraId="5C2819BD" w14:textId="77777777" w:rsidR="002429A2" w:rsidRPr="00F17E03" w:rsidRDefault="002429A2" w:rsidP="00F17E03">
      <w:pPr>
        <w:numPr>
          <w:ilvl w:val="0"/>
          <w:numId w:val="8"/>
        </w:numPr>
        <w:spacing w:line="360" w:lineRule="auto"/>
        <w:rPr>
          <w:b/>
          <w:sz w:val="24"/>
        </w:rPr>
      </w:pPr>
      <w:r w:rsidRPr="00F17E03">
        <w:rPr>
          <w:rFonts w:hint="eastAsia"/>
          <w:b/>
          <w:sz w:val="24"/>
        </w:rPr>
        <w:t>网络基础</w:t>
      </w:r>
    </w:p>
    <w:p w14:paraId="0970440D" w14:textId="77777777" w:rsidR="002429A2" w:rsidRPr="00281136" w:rsidRDefault="00796BEF" w:rsidP="003E32F8">
      <w:pPr>
        <w:ind w:firstLine="420"/>
      </w:pPr>
      <w:r>
        <w:rPr>
          <w:rFonts w:hint="eastAsia"/>
        </w:rPr>
        <w:t>如果上面都感觉差不多了，那么网络的基础就是下一阶段要接触的东西</w:t>
      </w:r>
      <w:r w:rsidR="002429A2" w:rsidRPr="00690689">
        <w:rPr>
          <w:rFonts w:hint="eastAsia"/>
        </w:rPr>
        <w:t>，这部份包含了</w:t>
      </w:r>
      <w:r w:rsidR="002429A2">
        <w:rPr>
          <w:rFonts w:hint="eastAsia"/>
        </w:rPr>
        <w:t>IP</w:t>
      </w:r>
      <w:r w:rsidR="00891D73">
        <w:rPr>
          <w:rFonts w:hint="eastAsia"/>
        </w:rPr>
        <w:t>，网关，路由，各种各样的协议等等。</w:t>
      </w:r>
    </w:p>
    <w:sectPr w:rsidR="002429A2" w:rsidRPr="00281136">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D43738" w14:textId="77777777" w:rsidR="008F7C0E" w:rsidRDefault="008F7C0E" w:rsidP="00B854F5">
      <w:r>
        <w:separator/>
      </w:r>
    </w:p>
  </w:endnote>
  <w:endnote w:type="continuationSeparator" w:id="0">
    <w:p w14:paraId="237C05CB" w14:textId="77777777" w:rsidR="008F7C0E" w:rsidRDefault="008F7C0E" w:rsidP="00B85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Heiti SC Light">
    <w:panose1 w:val="02000000000000000000"/>
    <w:charset w:val="50"/>
    <w:family w:val="auto"/>
    <w:pitch w:val="variable"/>
    <w:sig w:usb0="8000002F" w:usb1="080E004A" w:usb2="00000010" w:usb3="00000000" w:csb0="0004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6060728"/>
      <w:docPartObj>
        <w:docPartGallery w:val="Page Numbers (Bottom of Page)"/>
        <w:docPartUnique/>
      </w:docPartObj>
    </w:sdtPr>
    <w:sdtEndPr/>
    <w:sdtContent>
      <w:p w14:paraId="6E7D8EC5" w14:textId="2B49E2D2" w:rsidR="00B854F5" w:rsidRDefault="00B854F5">
        <w:pPr>
          <w:pStyle w:val="ab"/>
          <w:jc w:val="center"/>
        </w:pPr>
        <w:r>
          <w:fldChar w:fldCharType="begin"/>
        </w:r>
        <w:r>
          <w:instrText>PAGE   \* MERGEFORMAT</w:instrText>
        </w:r>
        <w:r>
          <w:fldChar w:fldCharType="separate"/>
        </w:r>
        <w:r w:rsidR="00EA702B" w:rsidRPr="00EA702B">
          <w:rPr>
            <w:noProof/>
            <w:lang w:val="zh-CN"/>
          </w:rPr>
          <w:t>31</w:t>
        </w:r>
        <w:r>
          <w:fldChar w:fldCharType="end"/>
        </w:r>
      </w:p>
    </w:sdtContent>
  </w:sdt>
  <w:p w14:paraId="7E747D11" w14:textId="77777777" w:rsidR="00B854F5" w:rsidRDefault="00B854F5">
    <w:pPr>
      <w:pStyle w:val="ab"/>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81D747" w14:textId="77777777" w:rsidR="008F7C0E" w:rsidRDefault="008F7C0E" w:rsidP="00B854F5">
      <w:r>
        <w:separator/>
      </w:r>
    </w:p>
  </w:footnote>
  <w:footnote w:type="continuationSeparator" w:id="0">
    <w:p w14:paraId="68D0A397" w14:textId="77777777" w:rsidR="008F7C0E" w:rsidRDefault="008F7C0E" w:rsidP="00B854F5">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363F1"/>
    <w:multiLevelType w:val="multilevel"/>
    <w:tmpl w:val="BF581D48"/>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8BB0CEF"/>
    <w:multiLevelType w:val="hybridMultilevel"/>
    <w:tmpl w:val="CDC80AE0"/>
    <w:lvl w:ilvl="0" w:tplc="FA74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EC4353"/>
    <w:multiLevelType w:val="hybridMultilevel"/>
    <w:tmpl w:val="251CF0E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0E2272B0"/>
    <w:multiLevelType w:val="hybridMultilevel"/>
    <w:tmpl w:val="17C0A8D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1D6761C"/>
    <w:multiLevelType w:val="hybridMultilevel"/>
    <w:tmpl w:val="A37C333A"/>
    <w:lvl w:ilvl="0" w:tplc="04090001">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2D40241"/>
    <w:multiLevelType w:val="hybridMultilevel"/>
    <w:tmpl w:val="E2B609D6"/>
    <w:lvl w:ilvl="0" w:tplc="F1669D4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4D97E91"/>
    <w:multiLevelType w:val="hybridMultilevel"/>
    <w:tmpl w:val="85BA9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45195"/>
    <w:multiLevelType w:val="hybridMultilevel"/>
    <w:tmpl w:val="0B064A32"/>
    <w:lvl w:ilvl="0" w:tplc="F1669D4C">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0ED6565"/>
    <w:multiLevelType w:val="hybridMultilevel"/>
    <w:tmpl w:val="F9F853B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D0123B"/>
    <w:multiLevelType w:val="hybridMultilevel"/>
    <w:tmpl w:val="626A1820"/>
    <w:lvl w:ilvl="0" w:tplc="DFD8DFF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7D96256"/>
    <w:multiLevelType w:val="multilevel"/>
    <w:tmpl w:val="9148F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3B6DCF"/>
    <w:multiLevelType w:val="hybridMultilevel"/>
    <w:tmpl w:val="D54A3A2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2C6256AF"/>
    <w:multiLevelType w:val="hybridMultilevel"/>
    <w:tmpl w:val="E6781848"/>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0DC1EFE"/>
    <w:multiLevelType w:val="hybridMultilevel"/>
    <w:tmpl w:val="810ABC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2757D3C"/>
    <w:multiLevelType w:val="hybridMultilevel"/>
    <w:tmpl w:val="76AAD31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33242C70"/>
    <w:multiLevelType w:val="hybridMultilevel"/>
    <w:tmpl w:val="1562D91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354E2F38"/>
    <w:multiLevelType w:val="hybridMultilevel"/>
    <w:tmpl w:val="742EA4A2"/>
    <w:lvl w:ilvl="0" w:tplc="3214940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36FE726F"/>
    <w:multiLevelType w:val="multilevel"/>
    <w:tmpl w:val="B94AE8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8C31B6"/>
    <w:multiLevelType w:val="hybridMultilevel"/>
    <w:tmpl w:val="726AB838"/>
    <w:lvl w:ilvl="0" w:tplc="4008C12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3E3E1C24"/>
    <w:multiLevelType w:val="hybridMultilevel"/>
    <w:tmpl w:val="ECB8D57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3E494665"/>
    <w:multiLevelType w:val="hybridMultilevel"/>
    <w:tmpl w:val="9D02D1F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4C44A4F"/>
    <w:multiLevelType w:val="hybridMultilevel"/>
    <w:tmpl w:val="80A6C0E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9422CD5"/>
    <w:multiLevelType w:val="hybridMultilevel"/>
    <w:tmpl w:val="5D5E452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A5B5344"/>
    <w:multiLevelType w:val="hybridMultilevel"/>
    <w:tmpl w:val="2FA05B1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EEA230B"/>
    <w:multiLevelType w:val="hybridMultilevel"/>
    <w:tmpl w:val="3CB2E118"/>
    <w:lvl w:ilvl="0" w:tplc="F1669D4C">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F9667D5"/>
    <w:multiLevelType w:val="hybridMultilevel"/>
    <w:tmpl w:val="4A10BCB8"/>
    <w:lvl w:ilvl="0" w:tplc="04090001">
      <w:start w:val="1"/>
      <w:numFmt w:val="bullet"/>
      <w:lvlText w:val=""/>
      <w:lvlJc w:val="left"/>
      <w:pPr>
        <w:tabs>
          <w:tab w:val="num" w:pos="420"/>
        </w:tabs>
        <w:ind w:left="420" w:hanging="420"/>
      </w:pPr>
      <w:rPr>
        <w:rFonts w:ascii="Wingdings" w:hAnsi="Wingdings" w:hint="default"/>
      </w:rPr>
    </w:lvl>
    <w:lvl w:ilvl="1" w:tplc="04090005">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56ED19F3"/>
    <w:multiLevelType w:val="hybridMultilevel"/>
    <w:tmpl w:val="7572FF64"/>
    <w:lvl w:ilvl="0" w:tplc="FA74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7E07687"/>
    <w:multiLevelType w:val="hybridMultilevel"/>
    <w:tmpl w:val="80468C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58087CED"/>
    <w:multiLevelType w:val="hybridMultilevel"/>
    <w:tmpl w:val="C622BA5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5CB71736"/>
    <w:multiLevelType w:val="hybridMultilevel"/>
    <w:tmpl w:val="E76223CC"/>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240019F"/>
    <w:multiLevelType w:val="hybridMultilevel"/>
    <w:tmpl w:val="9AAC24EA"/>
    <w:lvl w:ilvl="0" w:tplc="F1669D4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7637B72"/>
    <w:multiLevelType w:val="multilevel"/>
    <w:tmpl w:val="4A10BCB8"/>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2">
    <w:nsid w:val="69675C3A"/>
    <w:multiLevelType w:val="hybridMultilevel"/>
    <w:tmpl w:val="B3DEFF5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9F06288"/>
    <w:multiLevelType w:val="hybridMultilevel"/>
    <w:tmpl w:val="6F00BC8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6A1E4B25"/>
    <w:multiLevelType w:val="hybridMultilevel"/>
    <w:tmpl w:val="04E874D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5">
    <w:nsid w:val="6BC653CA"/>
    <w:multiLevelType w:val="hybridMultilevel"/>
    <w:tmpl w:val="5D2E089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nsid w:val="6F3A4260"/>
    <w:multiLevelType w:val="hybridMultilevel"/>
    <w:tmpl w:val="494E9A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02E62FB"/>
    <w:multiLevelType w:val="hybridMultilevel"/>
    <w:tmpl w:val="BF581D48"/>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8">
    <w:nsid w:val="70400D8F"/>
    <w:multiLevelType w:val="multilevel"/>
    <w:tmpl w:val="0B064A3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9">
    <w:nsid w:val="706657E3"/>
    <w:multiLevelType w:val="hybridMultilevel"/>
    <w:tmpl w:val="B6E0482A"/>
    <w:lvl w:ilvl="0" w:tplc="0409000F">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07C20A6"/>
    <w:multiLevelType w:val="hybridMultilevel"/>
    <w:tmpl w:val="3CE4890C"/>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24C2A53"/>
    <w:multiLevelType w:val="hybridMultilevel"/>
    <w:tmpl w:val="F2BCD43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2">
    <w:nsid w:val="798D5C8A"/>
    <w:multiLevelType w:val="hybridMultilevel"/>
    <w:tmpl w:val="F41A4A4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AF96D5B"/>
    <w:multiLevelType w:val="hybridMultilevel"/>
    <w:tmpl w:val="19AC365A"/>
    <w:lvl w:ilvl="0" w:tplc="FA74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7"/>
  </w:num>
  <w:num w:numId="3">
    <w:abstractNumId w:val="14"/>
  </w:num>
  <w:num w:numId="4">
    <w:abstractNumId w:val="27"/>
  </w:num>
  <w:num w:numId="5">
    <w:abstractNumId w:val="2"/>
  </w:num>
  <w:num w:numId="6">
    <w:abstractNumId w:val="33"/>
  </w:num>
  <w:num w:numId="7">
    <w:abstractNumId w:val="35"/>
  </w:num>
  <w:num w:numId="8">
    <w:abstractNumId w:val="19"/>
  </w:num>
  <w:num w:numId="9">
    <w:abstractNumId w:val="41"/>
  </w:num>
  <w:num w:numId="10">
    <w:abstractNumId w:val="37"/>
  </w:num>
  <w:num w:numId="11">
    <w:abstractNumId w:val="5"/>
  </w:num>
  <w:num w:numId="12">
    <w:abstractNumId w:val="30"/>
  </w:num>
  <w:num w:numId="13">
    <w:abstractNumId w:val="7"/>
  </w:num>
  <w:num w:numId="14">
    <w:abstractNumId w:val="38"/>
  </w:num>
  <w:num w:numId="15">
    <w:abstractNumId w:val="24"/>
  </w:num>
  <w:num w:numId="16">
    <w:abstractNumId w:val="0"/>
  </w:num>
  <w:num w:numId="17">
    <w:abstractNumId w:val="25"/>
  </w:num>
  <w:num w:numId="18">
    <w:abstractNumId w:val="31"/>
  </w:num>
  <w:num w:numId="19">
    <w:abstractNumId w:val="4"/>
  </w:num>
  <w:num w:numId="20">
    <w:abstractNumId w:val="12"/>
  </w:num>
  <w:num w:numId="21">
    <w:abstractNumId w:val="22"/>
  </w:num>
  <w:num w:numId="22">
    <w:abstractNumId w:val="29"/>
  </w:num>
  <w:num w:numId="23">
    <w:abstractNumId w:val="3"/>
  </w:num>
  <w:num w:numId="24">
    <w:abstractNumId w:val="32"/>
  </w:num>
  <w:num w:numId="25">
    <w:abstractNumId w:val="39"/>
  </w:num>
  <w:num w:numId="26">
    <w:abstractNumId w:val="20"/>
  </w:num>
  <w:num w:numId="27">
    <w:abstractNumId w:val="40"/>
  </w:num>
  <w:num w:numId="28">
    <w:abstractNumId w:val="23"/>
  </w:num>
  <w:num w:numId="29">
    <w:abstractNumId w:val="11"/>
  </w:num>
  <w:num w:numId="30">
    <w:abstractNumId w:val="28"/>
  </w:num>
  <w:num w:numId="31">
    <w:abstractNumId w:val="34"/>
  </w:num>
  <w:num w:numId="32">
    <w:abstractNumId w:val="36"/>
  </w:num>
  <w:num w:numId="33">
    <w:abstractNumId w:val="42"/>
  </w:num>
  <w:num w:numId="34">
    <w:abstractNumId w:val="21"/>
  </w:num>
  <w:num w:numId="35">
    <w:abstractNumId w:val="6"/>
  </w:num>
  <w:num w:numId="36">
    <w:abstractNumId w:val="8"/>
  </w:num>
  <w:num w:numId="37">
    <w:abstractNumId w:val="15"/>
  </w:num>
  <w:num w:numId="38">
    <w:abstractNumId w:val="16"/>
  </w:num>
  <w:num w:numId="39">
    <w:abstractNumId w:val="9"/>
  </w:num>
  <w:num w:numId="40">
    <w:abstractNumId w:val="18"/>
  </w:num>
  <w:num w:numId="41">
    <w:abstractNumId w:val="13"/>
  </w:num>
  <w:num w:numId="42">
    <w:abstractNumId w:val="1"/>
  </w:num>
  <w:num w:numId="43">
    <w:abstractNumId w:val="43"/>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5309"/>
    <w:rsid w:val="00000CD4"/>
    <w:rsid w:val="00002826"/>
    <w:rsid w:val="000036BA"/>
    <w:rsid w:val="000039C4"/>
    <w:rsid w:val="00003D71"/>
    <w:rsid w:val="00003FD2"/>
    <w:rsid w:val="00006A82"/>
    <w:rsid w:val="00007E51"/>
    <w:rsid w:val="00010CA7"/>
    <w:rsid w:val="00011E80"/>
    <w:rsid w:val="00013958"/>
    <w:rsid w:val="000143A1"/>
    <w:rsid w:val="00014690"/>
    <w:rsid w:val="00014D1F"/>
    <w:rsid w:val="00016271"/>
    <w:rsid w:val="000172EC"/>
    <w:rsid w:val="00020667"/>
    <w:rsid w:val="000216A7"/>
    <w:rsid w:val="00021C5B"/>
    <w:rsid w:val="000223DB"/>
    <w:rsid w:val="000225E3"/>
    <w:rsid w:val="000234EB"/>
    <w:rsid w:val="00023D08"/>
    <w:rsid w:val="000249F8"/>
    <w:rsid w:val="00024F23"/>
    <w:rsid w:val="00024F8F"/>
    <w:rsid w:val="000253BE"/>
    <w:rsid w:val="00026E49"/>
    <w:rsid w:val="00027F2A"/>
    <w:rsid w:val="000308D5"/>
    <w:rsid w:val="00030D1C"/>
    <w:rsid w:val="0003254A"/>
    <w:rsid w:val="00034AF4"/>
    <w:rsid w:val="00035C24"/>
    <w:rsid w:val="000377E8"/>
    <w:rsid w:val="00037B51"/>
    <w:rsid w:val="00040321"/>
    <w:rsid w:val="00040D4B"/>
    <w:rsid w:val="00042F3D"/>
    <w:rsid w:val="000447E0"/>
    <w:rsid w:val="00044F1D"/>
    <w:rsid w:val="00044FCB"/>
    <w:rsid w:val="00054541"/>
    <w:rsid w:val="000545E9"/>
    <w:rsid w:val="00055439"/>
    <w:rsid w:val="000557B5"/>
    <w:rsid w:val="0005764E"/>
    <w:rsid w:val="00057D71"/>
    <w:rsid w:val="00060312"/>
    <w:rsid w:val="00061ADD"/>
    <w:rsid w:val="00065740"/>
    <w:rsid w:val="00070D77"/>
    <w:rsid w:val="000717E5"/>
    <w:rsid w:val="00072331"/>
    <w:rsid w:val="000726E1"/>
    <w:rsid w:val="00072728"/>
    <w:rsid w:val="00073514"/>
    <w:rsid w:val="000743B4"/>
    <w:rsid w:val="00075111"/>
    <w:rsid w:val="00075220"/>
    <w:rsid w:val="00075CF2"/>
    <w:rsid w:val="00076735"/>
    <w:rsid w:val="00077A4F"/>
    <w:rsid w:val="00077A5A"/>
    <w:rsid w:val="0008060E"/>
    <w:rsid w:val="000806D9"/>
    <w:rsid w:val="000815EE"/>
    <w:rsid w:val="0008168C"/>
    <w:rsid w:val="00081C9E"/>
    <w:rsid w:val="0008226C"/>
    <w:rsid w:val="000829A3"/>
    <w:rsid w:val="0008354E"/>
    <w:rsid w:val="0008379F"/>
    <w:rsid w:val="00084C6B"/>
    <w:rsid w:val="00084CC1"/>
    <w:rsid w:val="00085ED0"/>
    <w:rsid w:val="00086BCF"/>
    <w:rsid w:val="00092786"/>
    <w:rsid w:val="000934D3"/>
    <w:rsid w:val="000937EF"/>
    <w:rsid w:val="00094823"/>
    <w:rsid w:val="00094C6C"/>
    <w:rsid w:val="00095CF0"/>
    <w:rsid w:val="00097226"/>
    <w:rsid w:val="000A42E0"/>
    <w:rsid w:val="000A4503"/>
    <w:rsid w:val="000A46C6"/>
    <w:rsid w:val="000A4867"/>
    <w:rsid w:val="000A4897"/>
    <w:rsid w:val="000A75AF"/>
    <w:rsid w:val="000B09F4"/>
    <w:rsid w:val="000B0A35"/>
    <w:rsid w:val="000B3789"/>
    <w:rsid w:val="000B4A5D"/>
    <w:rsid w:val="000B4D50"/>
    <w:rsid w:val="000B53F9"/>
    <w:rsid w:val="000B5F60"/>
    <w:rsid w:val="000B7C69"/>
    <w:rsid w:val="000C07F4"/>
    <w:rsid w:val="000C0C3B"/>
    <w:rsid w:val="000C1E6E"/>
    <w:rsid w:val="000C21E0"/>
    <w:rsid w:val="000C2A06"/>
    <w:rsid w:val="000C2C57"/>
    <w:rsid w:val="000C4A53"/>
    <w:rsid w:val="000C4BCD"/>
    <w:rsid w:val="000C651C"/>
    <w:rsid w:val="000C6899"/>
    <w:rsid w:val="000C6941"/>
    <w:rsid w:val="000C756E"/>
    <w:rsid w:val="000D0312"/>
    <w:rsid w:val="000D04B1"/>
    <w:rsid w:val="000D0948"/>
    <w:rsid w:val="000D0B24"/>
    <w:rsid w:val="000D16D7"/>
    <w:rsid w:val="000D1F7F"/>
    <w:rsid w:val="000D3686"/>
    <w:rsid w:val="000D3B3A"/>
    <w:rsid w:val="000D4604"/>
    <w:rsid w:val="000D4FC3"/>
    <w:rsid w:val="000D5983"/>
    <w:rsid w:val="000E03F8"/>
    <w:rsid w:val="000E0CD7"/>
    <w:rsid w:val="000E0D04"/>
    <w:rsid w:val="000E1793"/>
    <w:rsid w:val="000E1859"/>
    <w:rsid w:val="000E5524"/>
    <w:rsid w:val="000E68C4"/>
    <w:rsid w:val="000E7699"/>
    <w:rsid w:val="000F040D"/>
    <w:rsid w:val="000F0C3C"/>
    <w:rsid w:val="000F1053"/>
    <w:rsid w:val="000F1D14"/>
    <w:rsid w:val="000F1D74"/>
    <w:rsid w:val="000F3264"/>
    <w:rsid w:val="000F4141"/>
    <w:rsid w:val="000F4EDD"/>
    <w:rsid w:val="000F58FB"/>
    <w:rsid w:val="000F5984"/>
    <w:rsid w:val="000F59AD"/>
    <w:rsid w:val="000F6C13"/>
    <w:rsid w:val="000F7367"/>
    <w:rsid w:val="000F79FD"/>
    <w:rsid w:val="00101C66"/>
    <w:rsid w:val="00102824"/>
    <w:rsid w:val="00102971"/>
    <w:rsid w:val="001043E1"/>
    <w:rsid w:val="00105711"/>
    <w:rsid w:val="00106D98"/>
    <w:rsid w:val="001070DC"/>
    <w:rsid w:val="001104E6"/>
    <w:rsid w:val="001135BE"/>
    <w:rsid w:val="001160EA"/>
    <w:rsid w:val="00116D9E"/>
    <w:rsid w:val="0012089A"/>
    <w:rsid w:val="00125065"/>
    <w:rsid w:val="00127A64"/>
    <w:rsid w:val="001305C7"/>
    <w:rsid w:val="00130A2A"/>
    <w:rsid w:val="00133972"/>
    <w:rsid w:val="00134A78"/>
    <w:rsid w:val="00135B2C"/>
    <w:rsid w:val="00136E55"/>
    <w:rsid w:val="00137837"/>
    <w:rsid w:val="0014071B"/>
    <w:rsid w:val="00140DDB"/>
    <w:rsid w:val="00142088"/>
    <w:rsid w:val="00142F92"/>
    <w:rsid w:val="001433CE"/>
    <w:rsid w:val="001468C7"/>
    <w:rsid w:val="0015058F"/>
    <w:rsid w:val="0015110A"/>
    <w:rsid w:val="00151DB6"/>
    <w:rsid w:val="00153004"/>
    <w:rsid w:val="001530D2"/>
    <w:rsid w:val="00153FBF"/>
    <w:rsid w:val="00154663"/>
    <w:rsid w:val="0015471C"/>
    <w:rsid w:val="00155F82"/>
    <w:rsid w:val="00156C9F"/>
    <w:rsid w:val="00157FB7"/>
    <w:rsid w:val="001600E8"/>
    <w:rsid w:val="001602C4"/>
    <w:rsid w:val="00160FD3"/>
    <w:rsid w:val="00161D6B"/>
    <w:rsid w:val="001630D0"/>
    <w:rsid w:val="0016358E"/>
    <w:rsid w:val="0016445D"/>
    <w:rsid w:val="0016674A"/>
    <w:rsid w:val="001667BC"/>
    <w:rsid w:val="00167631"/>
    <w:rsid w:val="00170041"/>
    <w:rsid w:val="00170D11"/>
    <w:rsid w:val="00171150"/>
    <w:rsid w:val="001725C4"/>
    <w:rsid w:val="00172B2B"/>
    <w:rsid w:val="001734CC"/>
    <w:rsid w:val="00175D00"/>
    <w:rsid w:val="001768C0"/>
    <w:rsid w:val="00176E8D"/>
    <w:rsid w:val="00176E8F"/>
    <w:rsid w:val="001775BE"/>
    <w:rsid w:val="00177BFF"/>
    <w:rsid w:val="00180660"/>
    <w:rsid w:val="00183170"/>
    <w:rsid w:val="00185CEE"/>
    <w:rsid w:val="00185EF9"/>
    <w:rsid w:val="00187001"/>
    <w:rsid w:val="001938FA"/>
    <w:rsid w:val="00196784"/>
    <w:rsid w:val="0019773F"/>
    <w:rsid w:val="00197A36"/>
    <w:rsid w:val="00197FE5"/>
    <w:rsid w:val="001A027A"/>
    <w:rsid w:val="001A12A6"/>
    <w:rsid w:val="001A1766"/>
    <w:rsid w:val="001A3A74"/>
    <w:rsid w:val="001A482A"/>
    <w:rsid w:val="001A5076"/>
    <w:rsid w:val="001A5259"/>
    <w:rsid w:val="001A5450"/>
    <w:rsid w:val="001B079F"/>
    <w:rsid w:val="001B254F"/>
    <w:rsid w:val="001B61BD"/>
    <w:rsid w:val="001B667F"/>
    <w:rsid w:val="001B6E2C"/>
    <w:rsid w:val="001B7C95"/>
    <w:rsid w:val="001B7D0B"/>
    <w:rsid w:val="001C09B7"/>
    <w:rsid w:val="001C1648"/>
    <w:rsid w:val="001C1E93"/>
    <w:rsid w:val="001C28C1"/>
    <w:rsid w:val="001C351B"/>
    <w:rsid w:val="001C5502"/>
    <w:rsid w:val="001C56E4"/>
    <w:rsid w:val="001C6258"/>
    <w:rsid w:val="001C6A18"/>
    <w:rsid w:val="001C6E2E"/>
    <w:rsid w:val="001C7030"/>
    <w:rsid w:val="001C7B91"/>
    <w:rsid w:val="001D021B"/>
    <w:rsid w:val="001D02D6"/>
    <w:rsid w:val="001D2A2F"/>
    <w:rsid w:val="001D3AF9"/>
    <w:rsid w:val="001D3E01"/>
    <w:rsid w:val="001D468B"/>
    <w:rsid w:val="001D499F"/>
    <w:rsid w:val="001D4AFF"/>
    <w:rsid w:val="001E1302"/>
    <w:rsid w:val="001E1EBC"/>
    <w:rsid w:val="001E3133"/>
    <w:rsid w:val="001E411E"/>
    <w:rsid w:val="001E724F"/>
    <w:rsid w:val="001F0020"/>
    <w:rsid w:val="001F0173"/>
    <w:rsid w:val="001F48AF"/>
    <w:rsid w:val="001F5459"/>
    <w:rsid w:val="001F5F91"/>
    <w:rsid w:val="001F7A91"/>
    <w:rsid w:val="002001AD"/>
    <w:rsid w:val="00201643"/>
    <w:rsid w:val="00201CBF"/>
    <w:rsid w:val="00202525"/>
    <w:rsid w:val="00202CDD"/>
    <w:rsid w:val="00202D54"/>
    <w:rsid w:val="0020439D"/>
    <w:rsid w:val="0020796C"/>
    <w:rsid w:val="00210572"/>
    <w:rsid w:val="00211ADB"/>
    <w:rsid w:val="00213139"/>
    <w:rsid w:val="00213C8D"/>
    <w:rsid w:val="00214879"/>
    <w:rsid w:val="00215957"/>
    <w:rsid w:val="002159FB"/>
    <w:rsid w:val="00220C79"/>
    <w:rsid w:val="002230EA"/>
    <w:rsid w:val="00223837"/>
    <w:rsid w:val="002248C4"/>
    <w:rsid w:val="002269EA"/>
    <w:rsid w:val="00226C67"/>
    <w:rsid w:val="002275DC"/>
    <w:rsid w:val="00227D69"/>
    <w:rsid w:val="0023031A"/>
    <w:rsid w:val="00230F29"/>
    <w:rsid w:val="00230F47"/>
    <w:rsid w:val="002322D1"/>
    <w:rsid w:val="002329AC"/>
    <w:rsid w:val="00232D4F"/>
    <w:rsid w:val="002331BC"/>
    <w:rsid w:val="00234F29"/>
    <w:rsid w:val="002351F3"/>
    <w:rsid w:val="00236DC7"/>
    <w:rsid w:val="00237C74"/>
    <w:rsid w:val="00240A26"/>
    <w:rsid w:val="00240F57"/>
    <w:rsid w:val="00241587"/>
    <w:rsid w:val="00241966"/>
    <w:rsid w:val="00241A2D"/>
    <w:rsid w:val="0024209D"/>
    <w:rsid w:val="0024258E"/>
    <w:rsid w:val="002429A2"/>
    <w:rsid w:val="00243E1C"/>
    <w:rsid w:val="00246A56"/>
    <w:rsid w:val="00247235"/>
    <w:rsid w:val="00250275"/>
    <w:rsid w:val="00250DF3"/>
    <w:rsid w:val="00251BE7"/>
    <w:rsid w:val="0025213E"/>
    <w:rsid w:val="002549AD"/>
    <w:rsid w:val="00254E30"/>
    <w:rsid w:val="00256610"/>
    <w:rsid w:val="002568DA"/>
    <w:rsid w:val="00261711"/>
    <w:rsid w:val="00262E2C"/>
    <w:rsid w:val="00262F96"/>
    <w:rsid w:val="00263348"/>
    <w:rsid w:val="00264820"/>
    <w:rsid w:val="002653E0"/>
    <w:rsid w:val="002657CA"/>
    <w:rsid w:val="00266782"/>
    <w:rsid w:val="002679FD"/>
    <w:rsid w:val="00267C7E"/>
    <w:rsid w:val="00270D9E"/>
    <w:rsid w:val="00272449"/>
    <w:rsid w:val="002732B3"/>
    <w:rsid w:val="00274096"/>
    <w:rsid w:val="0027653F"/>
    <w:rsid w:val="0027760C"/>
    <w:rsid w:val="002802E0"/>
    <w:rsid w:val="00281221"/>
    <w:rsid w:val="00281983"/>
    <w:rsid w:val="00282085"/>
    <w:rsid w:val="00282DC6"/>
    <w:rsid w:val="002839EE"/>
    <w:rsid w:val="00286862"/>
    <w:rsid w:val="00287609"/>
    <w:rsid w:val="00287F9D"/>
    <w:rsid w:val="00290FFC"/>
    <w:rsid w:val="00291925"/>
    <w:rsid w:val="00293C2D"/>
    <w:rsid w:val="00293D0F"/>
    <w:rsid w:val="00293E2B"/>
    <w:rsid w:val="00293F57"/>
    <w:rsid w:val="002951C2"/>
    <w:rsid w:val="00295C19"/>
    <w:rsid w:val="002969E7"/>
    <w:rsid w:val="00297C65"/>
    <w:rsid w:val="002A0385"/>
    <w:rsid w:val="002A0881"/>
    <w:rsid w:val="002A148F"/>
    <w:rsid w:val="002A2888"/>
    <w:rsid w:val="002A3009"/>
    <w:rsid w:val="002A4FDF"/>
    <w:rsid w:val="002A6389"/>
    <w:rsid w:val="002A73B7"/>
    <w:rsid w:val="002B0577"/>
    <w:rsid w:val="002B125B"/>
    <w:rsid w:val="002B1D35"/>
    <w:rsid w:val="002B1DDB"/>
    <w:rsid w:val="002B30BB"/>
    <w:rsid w:val="002B4A1E"/>
    <w:rsid w:val="002B5CA4"/>
    <w:rsid w:val="002B664F"/>
    <w:rsid w:val="002B6924"/>
    <w:rsid w:val="002B7FF4"/>
    <w:rsid w:val="002C040E"/>
    <w:rsid w:val="002C0BA7"/>
    <w:rsid w:val="002C2A6A"/>
    <w:rsid w:val="002C5B8D"/>
    <w:rsid w:val="002D0706"/>
    <w:rsid w:val="002D1505"/>
    <w:rsid w:val="002D1B07"/>
    <w:rsid w:val="002D5743"/>
    <w:rsid w:val="002D5922"/>
    <w:rsid w:val="002D5FC1"/>
    <w:rsid w:val="002D6957"/>
    <w:rsid w:val="002E49A6"/>
    <w:rsid w:val="002E6C5D"/>
    <w:rsid w:val="002E6F44"/>
    <w:rsid w:val="002E768C"/>
    <w:rsid w:val="002E7E7D"/>
    <w:rsid w:val="002F06D3"/>
    <w:rsid w:val="002F0D62"/>
    <w:rsid w:val="002F1491"/>
    <w:rsid w:val="002F5E0F"/>
    <w:rsid w:val="002F65C9"/>
    <w:rsid w:val="00301179"/>
    <w:rsid w:val="003028A8"/>
    <w:rsid w:val="00304D92"/>
    <w:rsid w:val="00305474"/>
    <w:rsid w:val="00305A97"/>
    <w:rsid w:val="00311722"/>
    <w:rsid w:val="003122CF"/>
    <w:rsid w:val="00312397"/>
    <w:rsid w:val="00313473"/>
    <w:rsid w:val="003151C0"/>
    <w:rsid w:val="003163B7"/>
    <w:rsid w:val="00317154"/>
    <w:rsid w:val="00317BCF"/>
    <w:rsid w:val="00320B05"/>
    <w:rsid w:val="0032150D"/>
    <w:rsid w:val="00321B6E"/>
    <w:rsid w:val="00321FCD"/>
    <w:rsid w:val="00322208"/>
    <w:rsid w:val="00324386"/>
    <w:rsid w:val="003244DC"/>
    <w:rsid w:val="00324601"/>
    <w:rsid w:val="00325B7E"/>
    <w:rsid w:val="00327CF8"/>
    <w:rsid w:val="00330FBF"/>
    <w:rsid w:val="0033272E"/>
    <w:rsid w:val="00332DC1"/>
    <w:rsid w:val="00333477"/>
    <w:rsid w:val="00333484"/>
    <w:rsid w:val="0033526A"/>
    <w:rsid w:val="0033763C"/>
    <w:rsid w:val="0034060B"/>
    <w:rsid w:val="00340BA9"/>
    <w:rsid w:val="003447B3"/>
    <w:rsid w:val="00344F5C"/>
    <w:rsid w:val="00347676"/>
    <w:rsid w:val="0035052A"/>
    <w:rsid w:val="0035070F"/>
    <w:rsid w:val="00355264"/>
    <w:rsid w:val="00360A98"/>
    <w:rsid w:val="00360D12"/>
    <w:rsid w:val="00361860"/>
    <w:rsid w:val="003619CC"/>
    <w:rsid w:val="00365CA9"/>
    <w:rsid w:val="003668B3"/>
    <w:rsid w:val="00366CB0"/>
    <w:rsid w:val="003703AE"/>
    <w:rsid w:val="00371A25"/>
    <w:rsid w:val="00371AA4"/>
    <w:rsid w:val="003721E6"/>
    <w:rsid w:val="00372D09"/>
    <w:rsid w:val="00372DFA"/>
    <w:rsid w:val="00374A31"/>
    <w:rsid w:val="0037549E"/>
    <w:rsid w:val="003759F0"/>
    <w:rsid w:val="0037742A"/>
    <w:rsid w:val="00377842"/>
    <w:rsid w:val="0038117D"/>
    <w:rsid w:val="00381DBA"/>
    <w:rsid w:val="00382E96"/>
    <w:rsid w:val="00384900"/>
    <w:rsid w:val="00384A14"/>
    <w:rsid w:val="00384F35"/>
    <w:rsid w:val="00385CE8"/>
    <w:rsid w:val="00386CDB"/>
    <w:rsid w:val="00390CAF"/>
    <w:rsid w:val="00393DB1"/>
    <w:rsid w:val="00395825"/>
    <w:rsid w:val="00397671"/>
    <w:rsid w:val="00397866"/>
    <w:rsid w:val="003A0892"/>
    <w:rsid w:val="003A1C12"/>
    <w:rsid w:val="003A239D"/>
    <w:rsid w:val="003A252F"/>
    <w:rsid w:val="003A31CD"/>
    <w:rsid w:val="003A323B"/>
    <w:rsid w:val="003A3533"/>
    <w:rsid w:val="003A3E2E"/>
    <w:rsid w:val="003A5BF8"/>
    <w:rsid w:val="003A7EAD"/>
    <w:rsid w:val="003B145F"/>
    <w:rsid w:val="003B2A6F"/>
    <w:rsid w:val="003B3BCD"/>
    <w:rsid w:val="003B4CCF"/>
    <w:rsid w:val="003B6C71"/>
    <w:rsid w:val="003C1760"/>
    <w:rsid w:val="003C18B8"/>
    <w:rsid w:val="003C1D2A"/>
    <w:rsid w:val="003C3373"/>
    <w:rsid w:val="003C6045"/>
    <w:rsid w:val="003D1427"/>
    <w:rsid w:val="003D16A9"/>
    <w:rsid w:val="003D1E6C"/>
    <w:rsid w:val="003D2480"/>
    <w:rsid w:val="003D2B67"/>
    <w:rsid w:val="003D2C6F"/>
    <w:rsid w:val="003D32F4"/>
    <w:rsid w:val="003D3494"/>
    <w:rsid w:val="003D414D"/>
    <w:rsid w:val="003D6E44"/>
    <w:rsid w:val="003D78CF"/>
    <w:rsid w:val="003D7C25"/>
    <w:rsid w:val="003E0075"/>
    <w:rsid w:val="003E0C7F"/>
    <w:rsid w:val="003E2E74"/>
    <w:rsid w:val="003E32F8"/>
    <w:rsid w:val="003E72BD"/>
    <w:rsid w:val="003F0AA4"/>
    <w:rsid w:val="003F671D"/>
    <w:rsid w:val="003F6E6E"/>
    <w:rsid w:val="00401491"/>
    <w:rsid w:val="004029D0"/>
    <w:rsid w:val="004031E9"/>
    <w:rsid w:val="004041EB"/>
    <w:rsid w:val="00405F68"/>
    <w:rsid w:val="00406B15"/>
    <w:rsid w:val="004074A5"/>
    <w:rsid w:val="0040758D"/>
    <w:rsid w:val="0041059A"/>
    <w:rsid w:val="00410D75"/>
    <w:rsid w:val="00411656"/>
    <w:rsid w:val="00411981"/>
    <w:rsid w:val="004124C4"/>
    <w:rsid w:val="00416EE7"/>
    <w:rsid w:val="00417B0D"/>
    <w:rsid w:val="004221DF"/>
    <w:rsid w:val="0042303D"/>
    <w:rsid w:val="00423D8F"/>
    <w:rsid w:val="004268F5"/>
    <w:rsid w:val="00427657"/>
    <w:rsid w:val="0042775C"/>
    <w:rsid w:val="00430685"/>
    <w:rsid w:val="00430C6D"/>
    <w:rsid w:val="0043209C"/>
    <w:rsid w:val="004320D8"/>
    <w:rsid w:val="004332E1"/>
    <w:rsid w:val="00434EE5"/>
    <w:rsid w:val="00436A4D"/>
    <w:rsid w:val="00442F44"/>
    <w:rsid w:val="00444818"/>
    <w:rsid w:val="004449BF"/>
    <w:rsid w:val="004449DF"/>
    <w:rsid w:val="00444A9F"/>
    <w:rsid w:val="0044505D"/>
    <w:rsid w:val="0044521D"/>
    <w:rsid w:val="00445C63"/>
    <w:rsid w:val="004469FC"/>
    <w:rsid w:val="00446A0D"/>
    <w:rsid w:val="00450973"/>
    <w:rsid w:val="00451701"/>
    <w:rsid w:val="00451C4C"/>
    <w:rsid w:val="00451FA3"/>
    <w:rsid w:val="00454A04"/>
    <w:rsid w:val="00456559"/>
    <w:rsid w:val="004565E4"/>
    <w:rsid w:val="004605E9"/>
    <w:rsid w:val="00460BD9"/>
    <w:rsid w:val="00461890"/>
    <w:rsid w:val="00461DF6"/>
    <w:rsid w:val="00463075"/>
    <w:rsid w:val="004641F2"/>
    <w:rsid w:val="00464500"/>
    <w:rsid w:val="00464775"/>
    <w:rsid w:val="00464BD6"/>
    <w:rsid w:val="00465A5D"/>
    <w:rsid w:val="00465B48"/>
    <w:rsid w:val="00467469"/>
    <w:rsid w:val="00467E41"/>
    <w:rsid w:val="0047024B"/>
    <w:rsid w:val="00472BA9"/>
    <w:rsid w:val="00473744"/>
    <w:rsid w:val="00480192"/>
    <w:rsid w:val="00482F37"/>
    <w:rsid w:val="00483C8C"/>
    <w:rsid w:val="00486B38"/>
    <w:rsid w:val="004875AD"/>
    <w:rsid w:val="004918D0"/>
    <w:rsid w:val="00492C52"/>
    <w:rsid w:val="004930FB"/>
    <w:rsid w:val="00494615"/>
    <w:rsid w:val="00494CDD"/>
    <w:rsid w:val="004957BF"/>
    <w:rsid w:val="004979C1"/>
    <w:rsid w:val="00497E20"/>
    <w:rsid w:val="004A1822"/>
    <w:rsid w:val="004A195A"/>
    <w:rsid w:val="004A508C"/>
    <w:rsid w:val="004A5550"/>
    <w:rsid w:val="004A6282"/>
    <w:rsid w:val="004A6D32"/>
    <w:rsid w:val="004A6E13"/>
    <w:rsid w:val="004B0030"/>
    <w:rsid w:val="004B038C"/>
    <w:rsid w:val="004B4A74"/>
    <w:rsid w:val="004B4BAE"/>
    <w:rsid w:val="004B6CEC"/>
    <w:rsid w:val="004B707E"/>
    <w:rsid w:val="004B7A76"/>
    <w:rsid w:val="004B7F06"/>
    <w:rsid w:val="004C0C9C"/>
    <w:rsid w:val="004C1961"/>
    <w:rsid w:val="004C3435"/>
    <w:rsid w:val="004C3B68"/>
    <w:rsid w:val="004C59CD"/>
    <w:rsid w:val="004C5E1A"/>
    <w:rsid w:val="004D08A5"/>
    <w:rsid w:val="004D171B"/>
    <w:rsid w:val="004D1B93"/>
    <w:rsid w:val="004D1E0D"/>
    <w:rsid w:val="004D4A95"/>
    <w:rsid w:val="004D560F"/>
    <w:rsid w:val="004D7967"/>
    <w:rsid w:val="004E2321"/>
    <w:rsid w:val="004E3983"/>
    <w:rsid w:val="004E5FB8"/>
    <w:rsid w:val="004E764E"/>
    <w:rsid w:val="004E7C1A"/>
    <w:rsid w:val="004F0193"/>
    <w:rsid w:val="004F1389"/>
    <w:rsid w:val="004F170B"/>
    <w:rsid w:val="004F1AC3"/>
    <w:rsid w:val="004F4670"/>
    <w:rsid w:val="004F4919"/>
    <w:rsid w:val="004F66F0"/>
    <w:rsid w:val="004F682F"/>
    <w:rsid w:val="004F7236"/>
    <w:rsid w:val="004F7DE8"/>
    <w:rsid w:val="00500A23"/>
    <w:rsid w:val="00501908"/>
    <w:rsid w:val="00504FD7"/>
    <w:rsid w:val="005056E2"/>
    <w:rsid w:val="00506816"/>
    <w:rsid w:val="005111B0"/>
    <w:rsid w:val="005120B1"/>
    <w:rsid w:val="005120D0"/>
    <w:rsid w:val="00515C65"/>
    <w:rsid w:val="0051791D"/>
    <w:rsid w:val="00517C52"/>
    <w:rsid w:val="00520FC6"/>
    <w:rsid w:val="00522495"/>
    <w:rsid w:val="00525A36"/>
    <w:rsid w:val="00525F60"/>
    <w:rsid w:val="0052779B"/>
    <w:rsid w:val="00527E3A"/>
    <w:rsid w:val="00527FCD"/>
    <w:rsid w:val="005305C7"/>
    <w:rsid w:val="005312B8"/>
    <w:rsid w:val="00532133"/>
    <w:rsid w:val="00532C47"/>
    <w:rsid w:val="00532C9E"/>
    <w:rsid w:val="00532F38"/>
    <w:rsid w:val="00534CEE"/>
    <w:rsid w:val="00534D8D"/>
    <w:rsid w:val="005354E7"/>
    <w:rsid w:val="00537158"/>
    <w:rsid w:val="00537FE0"/>
    <w:rsid w:val="005400EA"/>
    <w:rsid w:val="00540CDF"/>
    <w:rsid w:val="0054116D"/>
    <w:rsid w:val="00543694"/>
    <w:rsid w:val="00544E79"/>
    <w:rsid w:val="005450D2"/>
    <w:rsid w:val="005456CB"/>
    <w:rsid w:val="00546BDE"/>
    <w:rsid w:val="00546E54"/>
    <w:rsid w:val="00552E1C"/>
    <w:rsid w:val="005557E2"/>
    <w:rsid w:val="005559A4"/>
    <w:rsid w:val="005566CD"/>
    <w:rsid w:val="00556864"/>
    <w:rsid w:val="00557FEB"/>
    <w:rsid w:val="00562094"/>
    <w:rsid w:val="00562311"/>
    <w:rsid w:val="0056415F"/>
    <w:rsid w:val="00565031"/>
    <w:rsid w:val="005656B4"/>
    <w:rsid w:val="00565CEF"/>
    <w:rsid w:val="00566080"/>
    <w:rsid w:val="00570600"/>
    <w:rsid w:val="005742E9"/>
    <w:rsid w:val="00575B6F"/>
    <w:rsid w:val="00575F72"/>
    <w:rsid w:val="00576FFB"/>
    <w:rsid w:val="00577094"/>
    <w:rsid w:val="005774D9"/>
    <w:rsid w:val="0058192A"/>
    <w:rsid w:val="00581D52"/>
    <w:rsid w:val="00582BF7"/>
    <w:rsid w:val="00585736"/>
    <w:rsid w:val="005862E4"/>
    <w:rsid w:val="00586F41"/>
    <w:rsid w:val="005904A4"/>
    <w:rsid w:val="00590592"/>
    <w:rsid w:val="00590804"/>
    <w:rsid w:val="00591039"/>
    <w:rsid w:val="0059195C"/>
    <w:rsid w:val="0059298D"/>
    <w:rsid w:val="00595CD2"/>
    <w:rsid w:val="00596704"/>
    <w:rsid w:val="00596A6F"/>
    <w:rsid w:val="005A0003"/>
    <w:rsid w:val="005A24E4"/>
    <w:rsid w:val="005A2D0E"/>
    <w:rsid w:val="005A5C22"/>
    <w:rsid w:val="005B0159"/>
    <w:rsid w:val="005B01D3"/>
    <w:rsid w:val="005B168D"/>
    <w:rsid w:val="005B1A33"/>
    <w:rsid w:val="005B4028"/>
    <w:rsid w:val="005B51AD"/>
    <w:rsid w:val="005B6A92"/>
    <w:rsid w:val="005B7416"/>
    <w:rsid w:val="005B7640"/>
    <w:rsid w:val="005C1108"/>
    <w:rsid w:val="005C17D8"/>
    <w:rsid w:val="005C44FF"/>
    <w:rsid w:val="005D275E"/>
    <w:rsid w:val="005D5310"/>
    <w:rsid w:val="005D6847"/>
    <w:rsid w:val="005E0840"/>
    <w:rsid w:val="005E1A68"/>
    <w:rsid w:val="005E2CB5"/>
    <w:rsid w:val="005E3469"/>
    <w:rsid w:val="005E3C2F"/>
    <w:rsid w:val="005E61E6"/>
    <w:rsid w:val="005E6B95"/>
    <w:rsid w:val="005F09FC"/>
    <w:rsid w:val="005F13E2"/>
    <w:rsid w:val="005F2AAD"/>
    <w:rsid w:val="005F2BD2"/>
    <w:rsid w:val="005F6DE1"/>
    <w:rsid w:val="005F7F7A"/>
    <w:rsid w:val="00600938"/>
    <w:rsid w:val="006023E1"/>
    <w:rsid w:val="00602460"/>
    <w:rsid w:val="00604B0A"/>
    <w:rsid w:val="00606F01"/>
    <w:rsid w:val="00607CFB"/>
    <w:rsid w:val="00610181"/>
    <w:rsid w:val="006128E9"/>
    <w:rsid w:val="00613A57"/>
    <w:rsid w:val="0061480C"/>
    <w:rsid w:val="00614AE6"/>
    <w:rsid w:val="006167D6"/>
    <w:rsid w:val="00616FF5"/>
    <w:rsid w:val="006173F0"/>
    <w:rsid w:val="00621369"/>
    <w:rsid w:val="006222EE"/>
    <w:rsid w:val="00622DE4"/>
    <w:rsid w:val="006261B0"/>
    <w:rsid w:val="00626328"/>
    <w:rsid w:val="006272C6"/>
    <w:rsid w:val="00627578"/>
    <w:rsid w:val="00630A7C"/>
    <w:rsid w:val="00630D88"/>
    <w:rsid w:val="006314D4"/>
    <w:rsid w:val="00632398"/>
    <w:rsid w:val="00632D78"/>
    <w:rsid w:val="00633267"/>
    <w:rsid w:val="00635DD0"/>
    <w:rsid w:val="00635F45"/>
    <w:rsid w:val="006369BB"/>
    <w:rsid w:val="006402DE"/>
    <w:rsid w:val="00641298"/>
    <w:rsid w:val="00642C73"/>
    <w:rsid w:val="00642FC5"/>
    <w:rsid w:val="00643AE8"/>
    <w:rsid w:val="00645AB8"/>
    <w:rsid w:val="00651E0B"/>
    <w:rsid w:val="006536F2"/>
    <w:rsid w:val="006550B9"/>
    <w:rsid w:val="006572E4"/>
    <w:rsid w:val="006614EE"/>
    <w:rsid w:val="00663961"/>
    <w:rsid w:val="00665313"/>
    <w:rsid w:val="0066633C"/>
    <w:rsid w:val="00667014"/>
    <w:rsid w:val="00667724"/>
    <w:rsid w:val="00667F3C"/>
    <w:rsid w:val="00670819"/>
    <w:rsid w:val="00671A1B"/>
    <w:rsid w:val="00671CC9"/>
    <w:rsid w:val="00673C74"/>
    <w:rsid w:val="00676302"/>
    <w:rsid w:val="006768A3"/>
    <w:rsid w:val="006775EF"/>
    <w:rsid w:val="006779A6"/>
    <w:rsid w:val="0068059B"/>
    <w:rsid w:val="00680C03"/>
    <w:rsid w:val="00680FE3"/>
    <w:rsid w:val="00682B34"/>
    <w:rsid w:val="006835A8"/>
    <w:rsid w:val="00683851"/>
    <w:rsid w:val="00684886"/>
    <w:rsid w:val="00684A04"/>
    <w:rsid w:val="006872E2"/>
    <w:rsid w:val="006904F0"/>
    <w:rsid w:val="00691E6F"/>
    <w:rsid w:val="00695227"/>
    <w:rsid w:val="0069637B"/>
    <w:rsid w:val="00697756"/>
    <w:rsid w:val="006A0285"/>
    <w:rsid w:val="006A27A9"/>
    <w:rsid w:val="006A5DA1"/>
    <w:rsid w:val="006A78D3"/>
    <w:rsid w:val="006A7A5D"/>
    <w:rsid w:val="006B07B5"/>
    <w:rsid w:val="006B1A3D"/>
    <w:rsid w:val="006B1C98"/>
    <w:rsid w:val="006B4715"/>
    <w:rsid w:val="006B50B0"/>
    <w:rsid w:val="006B693F"/>
    <w:rsid w:val="006C05F4"/>
    <w:rsid w:val="006C0E9B"/>
    <w:rsid w:val="006C2A8C"/>
    <w:rsid w:val="006C2DBF"/>
    <w:rsid w:val="006C2F7B"/>
    <w:rsid w:val="006C33E2"/>
    <w:rsid w:val="006C402E"/>
    <w:rsid w:val="006C471B"/>
    <w:rsid w:val="006C523B"/>
    <w:rsid w:val="006C5B24"/>
    <w:rsid w:val="006C6003"/>
    <w:rsid w:val="006D0878"/>
    <w:rsid w:val="006D1747"/>
    <w:rsid w:val="006D3649"/>
    <w:rsid w:val="006D41A0"/>
    <w:rsid w:val="006D497A"/>
    <w:rsid w:val="006D4B46"/>
    <w:rsid w:val="006D7F25"/>
    <w:rsid w:val="006E20B5"/>
    <w:rsid w:val="006E24CB"/>
    <w:rsid w:val="006E2728"/>
    <w:rsid w:val="006E2F60"/>
    <w:rsid w:val="006E500B"/>
    <w:rsid w:val="006E5F7C"/>
    <w:rsid w:val="006E7D42"/>
    <w:rsid w:val="006F127A"/>
    <w:rsid w:val="006F202D"/>
    <w:rsid w:val="006F2932"/>
    <w:rsid w:val="006F470F"/>
    <w:rsid w:val="006F6950"/>
    <w:rsid w:val="006F72F7"/>
    <w:rsid w:val="007016D2"/>
    <w:rsid w:val="007018A7"/>
    <w:rsid w:val="00701D42"/>
    <w:rsid w:val="00704CAE"/>
    <w:rsid w:val="007059AA"/>
    <w:rsid w:val="00706CCB"/>
    <w:rsid w:val="0071097B"/>
    <w:rsid w:val="0071270C"/>
    <w:rsid w:val="007127FE"/>
    <w:rsid w:val="00712C45"/>
    <w:rsid w:val="007132D6"/>
    <w:rsid w:val="00713C0A"/>
    <w:rsid w:val="007145B1"/>
    <w:rsid w:val="0071469D"/>
    <w:rsid w:val="007169AB"/>
    <w:rsid w:val="007207CC"/>
    <w:rsid w:val="00720BA9"/>
    <w:rsid w:val="00721919"/>
    <w:rsid w:val="007224AA"/>
    <w:rsid w:val="00726AD2"/>
    <w:rsid w:val="007275C2"/>
    <w:rsid w:val="007278D1"/>
    <w:rsid w:val="007305EA"/>
    <w:rsid w:val="00730923"/>
    <w:rsid w:val="00730B23"/>
    <w:rsid w:val="00731B6D"/>
    <w:rsid w:val="00732EB8"/>
    <w:rsid w:val="007340D0"/>
    <w:rsid w:val="00735281"/>
    <w:rsid w:val="00735986"/>
    <w:rsid w:val="007360C9"/>
    <w:rsid w:val="00736ED6"/>
    <w:rsid w:val="007375B3"/>
    <w:rsid w:val="007425D8"/>
    <w:rsid w:val="007446CC"/>
    <w:rsid w:val="0074497D"/>
    <w:rsid w:val="0075015F"/>
    <w:rsid w:val="0075169A"/>
    <w:rsid w:val="0075269B"/>
    <w:rsid w:val="00752CBA"/>
    <w:rsid w:val="007536F6"/>
    <w:rsid w:val="00755495"/>
    <w:rsid w:val="007565CC"/>
    <w:rsid w:val="00756F81"/>
    <w:rsid w:val="00757D4C"/>
    <w:rsid w:val="007607A9"/>
    <w:rsid w:val="00763CC6"/>
    <w:rsid w:val="00764DE6"/>
    <w:rsid w:val="00765562"/>
    <w:rsid w:val="00765F3E"/>
    <w:rsid w:val="007706F7"/>
    <w:rsid w:val="007708A6"/>
    <w:rsid w:val="007722C2"/>
    <w:rsid w:val="00772921"/>
    <w:rsid w:val="00773B8B"/>
    <w:rsid w:val="007741B9"/>
    <w:rsid w:val="007762BE"/>
    <w:rsid w:val="00777409"/>
    <w:rsid w:val="0078138E"/>
    <w:rsid w:val="00783C5F"/>
    <w:rsid w:val="00784D2A"/>
    <w:rsid w:val="007855E2"/>
    <w:rsid w:val="00787003"/>
    <w:rsid w:val="00791663"/>
    <w:rsid w:val="0079269E"/>
    <w:rsid w:val="007935FE"/>
    <w:rsid w:val="00794434"/>
    <w:rsid w:val="00796BEF"/>
    <w:rsid w:val="007A0505"/>
    <w:rsid w:val="007A260E"/>
    <w:rsid w:val="007A39CA"/>
    <w:rsid w:val="007A3D6F"/>
    <w:rsid w:val="007A6CB2"/>
    <w:rsid w:val="007A6CC9"/>
    <w:rsid w:val="007A6EA0"/>
    <w:rsid w:val="007B0BFA"/>
    <w:rsid w:val="007B0EFE"/>
    <w:rsid w:val="007B1110"/>
    <w:rsid w:val="007B156B"/>
    <w:rsid w:val="007B2787"/>
    <w:rsid w:val="007B30EB"/>
    <w:rsid w:val="007B3272"/>
    <w:rsid w:val="007B39DA"/>
    <w:rsid w:val="007B6846"/>
    <w:rsid w:val="007B760C"/>
    <w:rsid w:val="007C0238"/>
    <w:rsid w:val="007C1DCE"/>
    <w:rsid w:val="007C2380"/>
    <w:rsid w:val="007C29C7"/>
    <w:rsid w:val="007C2CCE"/>
    <w:rsid w:val="007C306A"/>
    <w:rsid w:val="007C479C"/>
    <w:rsid w:val="007C4956"/>
    <w:rsid w:val="007C5111"/>
    <w:rsid w:val="007D178C"/>
    <w:rsid w:val="007D187B"/>
    <w:rsid w:val="007D24CD"/>
    <w:rsid w:val="007D2943"/>
    <w:rsid w:val="007D35BC"/>
    <w:rsid w:val="007D3743"/>
    <w:rsid w:val="007D575B"/>
    <w:rsid w:val="007D62FD"/>
    <w:rsid w:val="007E0D1D"/>
    <w:rsid w:val="007E237C"/>
    <w:rsid w:val="007E2501"/>
    <w:rsid w:val="007E2676"/>
    <w:rsid w:val="007E30EA"/>
    <w:rsid w:val="007E41AB"/>
    <w:rsid w:val="007E517A"/>
    <w:rsid w:val="007F0FF9"/>
    <w:rsid w:val="007F1D26"/>
    <w:rsid w:val="007F3F5F"/>
    <w:rsid w:val="007F3FE4"/>
    <w:rsid w:val="007F4947"/>
    <w:rsid w:val="007F53DB"/>
    <w:rsid w:val="007F5960"/>
    <w:rsid w:val="007F68E3"/>
    <w:rsid w:val="007F73C9"/>
    <w:rsid w:val="007F7B45"/>
    <w:rsid w:val="008053EE"/>
    <w:rsid w:val="00806177"/>
    <w:rsid w:val="00806783"/>
    <w:rsid w:val="008074FF"/>
    <w:rsid w:val="00807523"/>
    <w:rsid w:val="00811BC0"/>
    <w:rsid w:val="00813226"/>
    <w:rsid w:val="0081353E"/>
    <w:rsid w:val="00813BAF"/>
    <w:rsid w:val="00814A4F"/>
    <w:rsid w:val="0081515D"/>
    <w:rsid w:val="00817506"/>
    <w:rsid w:val="0082062F"/>
    <w:rsid w:val="00822836"/>
    <w:rsid w:val="0083058D"/>
    <w:rsid w:val="00831759"/>
    <w:rsid w:val="00831F50"/>
    <w:rsid w:val="008321E1"/>
    <w:rsid w:val="00832356"/>
    <w:rsid w:val="008359BE"/>
    <w:rsid w:val="00835BFF"/>
    <w:rsid w:val="00835C42"/>
    <w:rsid w:val="00836BA3"/>
    <w:rsid w:val="00842AC4"/>
    <w:rsid w:val="0084342F"/>
    <w:rsid w:val="0084392F"/>
    <w:rsid w:val="00846688"/>
    <w:rsid w:val="00847361"/>
    <w:rsid w:val="00851247"/>
    <w:rsid w:val="00852ADB"/>
    <w:rsid w:val="00852E4B"/>
    <w:rsid w:val="0085353A"/>
    <w:rsid w:val="00853D22"/>
    <w:rsid w:val="008548C3"/>
    <w:rsid w:val="0085570A"/>
    <w:rsid w:val="00856A6C"/>
    <w:rsid w:val="00857710"/>
    <w:rsid w:val="008606C6"/>
    <w:rsid w:val="00860935"/>
    <w:rsid w:val="00860FBF"/>
    <w:rsid w:val="008626B6"/>
    <w:rsid w:val="008638D7"/>
    <w:rsid w:val="00865536"/>
    <w:rsid w:val="00866AD4"/>
    <w:rsid w:val="00867948"/>
    <w:rsid w:val="00873060"/>
    <w:rsid w:val="008732B6"/>
    <w:rsid w:val="00874A86"/>
    <w:rsid w:val="00875278"/>
    <w:rsid w:val="008761C6"/>
    <w:rsid w:val="0087726C"/>
    <w:rsid w:val="00881834"/>
    <w:rsid w:val="0088287A"/>
    <w:rsid w:val="00882A71"/>
    <w:rsid w:val="00882CC6"/>
    <w:rsid w:val="00883935"/>
    <w:rsid w:val="00883CFE"/>
    <w:rsid w:val="00886BFF"/>
    <w:rsid w:val="0089075A"/>
    <w:rsid w:val="008908EA"/>
    <w:rsid w:val="00891019"/>
    <w:rsid w:val="00891D73"/>
    <w:rsid w:val="00891FEF"/>
    <w:rsid w:val="00892BEC"/>
    <w:rsid w:val="008930CE"/>
    <w:rsid w:val="00894441"/>
    <w:rsid w:val="00894BFD"/>
    <w:rsid w:val="00895E85"/>
    <w:rsid w:val="00896709"/>
    <w:rsid w:val="00897945"/>
    <w:rsid w:val="00897BD5"/>
    <w:rsid w:val="008A149E"/>
    <w:rsid w:val="008A4BA3"/>
    <w:rsid w:val="008A5287"/>
    <w:rsid w:val="008A6310"/>
    <w:rsid w:val="008A66D2"/>
    <w:rsid w:val="008B0D04"/>
    <w:rsid w:val="008B32D7"/>
    <w:rsid w:val="008B3721"/>
    <w:rsid w:val="008B3A62"/>
    <w:rsid w:val="008B4350"/>
    <w:rsid w:val="008B4E2B"/>
    <w:rsid w:val="008B57CC"/>
    <w:rsid w:val="008C1DF0"/>
    <w:rsid w:val="008C1F58"/>
    <w:rsid w:val="008C1FDC"/>
    <w:rsid w:val="008C2EF3"/>
    <w:rsid w:val="008C4536"/>
    <w:rsid w:val="008C485D"/>
    <w:rsid w:val="008C5135"/>
    <w:rsid w:val="008C5AB8"/>
    <w:rsid w:val="008C6180"/>
    <w:rsid w:val="008C7CD6"/>
    <w:rsid w:val="008D124D"/>
    <w:rsid w:val="008D244D"/>
    <w:rsid w:val="008D35B3"/>
    <w:rsid w:val="008D40BB"/>
    <w:rsid w:val="008D4295"/>
    <w:rsid w:val="008D4E73"/>
    <w:rsid w:val="008D64A2"/>
    <w:rsid w:val="008D7011"/>
    <w:rsid w:val="008E03FA"/>
    <w:rsid w:val="008E269C"/>
    <w:rsid w:val="008E3A6E"/>
    <w:rsid w:val="008E4DE9"/>
    <w:rsid w:val="008E53CB"/>
    <w:rsid w:val="008E5BD0"/>
    <w:rsid w:val="008E65AE"/>
    <w:rsid w:val="008E7136"/>
    <w:rsid w:val="008F1326"/>
    <w:rsid w:val="008F1F23"/>
    <w:rsid w:val="008F21A2"/>
    <w:rsid w:val="008F2668"/>
    <w:rsid w:val="008F37B2"/>
    <w:rsid w:val="008F760B"/>
    <w:rsid w:val="008F7C0E"/>
    <w:rsid w:val="00900055"/>
    <w:rsid w:val="00900FBF"/>
    <w:rsid w:val="0090287F"/>
    <w:rsid w:val="00902C49"/>
    <w:rsid w:val="00904CE6"/>
    <w:rsid w:val="00904F0E"/>
    <w:rsid w:val="00906787"/>
    <w:rsid w:val="009070BD"/>
    <w:rsid w:val="00911CC4"/>
    <w:rsid w:val="009137FA"/>
    <w:rsid w:val="00914F1A"/>
    <w:rsid w:val="00917BFF"/>
    <w:rsid w:val="00921409"/>
    <w:rsid w:val="0092195A"/>
    <w:rsid w:val="00921B5E"/>
    <w:rsid w:val="009222B7"/>
    <w:rsid w:val="009233DC"/>
    <w:rsid w:val="009246B0"/>
    <w:rsid w:val="00925400"/>
    <w:rsid w:val="00925710"/>
    <w:rsid w:val="0092723D"/>
    <w:rsid w:val="00930343"/>
    <w:rsid w:val="009304E5"/>
    <w:rsid w:val="00930E0C"/>
    <w:rsid w:val="00931543"/>
    <w:rsid w:val="00931A5E"/>
    <w:rsid w:val="00932154"/>
    <w:rsid w:val="00932389"/>
    <w:rsid w:val="0093286D"/>
    <w:rsid w:val="009339B6"/>
    <w:rsid w:val="00934BED"/>
    <w:rsid w:val="00934C92"/>
    <w:rsid w:val="00936ACF"/>
    <w:rsid w:val="00936B54"/>
    <w:rsid w:val="00937044"/>
    <w:rsid w:val="00940D9D"/>
    <w:rsid w:val="009423EF"/>
    <w:rsid w:val="009427F7"/>
    <w:rsid w:val="00942B6F"/>
    <w:rsid w:val="00943198"/>
    <w:rsid w:val="009432F0"/>
    <w:rsid w:val="00943718"/>
    <w:rsid w:val="009460B3"/>
    <w:rsid w:val="00946ECC"/>
    <w:rsid w:val="009472FD"/>
    <w:rsid w:val="00947F63"/>
    <w:rsid w:val="00951063"/>
    <w:rsid w:val="00952320"/>
    <w:rsid w:val="0095299C"/>
    <w:rsid w:val="00953650"/>
    <w:rsid w:val="0095472E"/>
    <w:rsid w:val="00955B90"/>
    <w:rsid w:val="009567B9"/>
    <w:rsid w:val="009603AC"/>
    <w:rsid w:val="009609EC"/>
    <w:rsid w:val="00961CB6"/>
    <w:rsid w:val="00962540"/>
    <w:rsid w:val="00963123"/>
    <w:rsid w:val="009639FF"/>
    <w:rsid w:val="009640F8"/>
    <w:rsid w:val="009649DC"/>
    <w:rsid w:val="00964F11"/>
    <w:rsid w:val="0096690D"/>
    <w:rsid w:val="0096698D"/>
    <w:rsid w:val="00967AF8"/>
    <w:rsid w:val="0097206B"/>
    <w:rsid w:val="00974977"/>
    <w:rsid w:val="00974BB1"/>
    <w:rsid w:val="00975293"/>
    <w:rsid w:val="0097620A"/>
    <w:rsid w:val="00976529"/>
    <w:rsid w:val="00976938"/>
    <w:rsid w:val="0098034D"/>
    <w:rsid w:val="00980EEA"/>
    <w:rsid w:val="0098204E"/>
    <w:rsid w:val="009827DE"/>
    <w:rsid w:val="00983023"/>
    <w:rsid w:val="0098405C"/>
    <w:rsid w:val="009849A0"/>
    <w:rsid w:val="00984EF4"/>
    <w:rsid w:val="00985665"/>
    <w:rsid w:val="0098568D"/>
    <w:rsid w:val="00985A7B"/>
    <w:rsid w:val="00986670"/>
    <w:rsid w:val="00986C55"/>
    <w:rsid w:val="009874F2"/>
    <w:rsid w:val="00987808"/>
    <w:rsid w:val="00987F6F"/>
    <w:rsid w:val="00990122"/>
    <w:rsid w:val="0099070F"/>
    <w:rsid w:val="009934F5"/>
    <w:rsid w:val="00993B56"/>
    <w:rsid w:val="0099456A"/>
    <w:rsid w:val="00994BA5"/>
    <w:rsid w:val="0099555C"/>
    <w:rsid w:val="009A0AC6"/>
    <w:rsid w:val="009A1156"/>
    <w:rsid w:val="009A1BF8"/>
    <w:rsid w:val="009A1D49"/>
    <w:rsid w:val="009A48E7"/>
    <w:rsid w:val="009A5ADA"/>
    <w:rsid w:val="009A614E"/>
    <w:rsid w:val="009A661F"/>
    <w:rsid w:val="009A694F"/>
    <w:rsid w:val="009B1269"/>
    <w:rsid w:val="009B127D"/>
    <w:rsid w:val="009B2668"/>
    <w:rsid w:val="009B417D"/>
    <w:rsid w:val="009B4EC7"/>
    <w:rsid w:val="009B69E5"/>
    <w:rsid w:val="009B6F7A"/>
    <w:rsid w:val="009C005A"/>
    <w:rsid w:val="009C148C"/>
    <w:rsid w:val="009C1A28"/>
    <w:rsid w:val="009C21B8"/>
    <w:rsid w:val="009C2DF4"/>
    <w:rsid w:val="009C32D8"/>
    <w:rsid w:val="009C384E"/>
    <w:rsid w:val="009C48FB"/>
    <w:rsid w:val="009C4CC7"/>
    <w:rsid w:val="009C5420"/>
    <w:rsid w:val="009C64E1"/>
    <w:rsid w:val="009D011B"/>
    <w:rsid w:val="009D0633"/>
    <w:rsid w:val="009D1F47"/>
    <w:rsid w:val="009D3BFC"/>
    <w:rsid w:val="009D3DCB"/>
    <w:rsid w:val="009D4ACA"/>
    <w:rsid w:val="009D5C74"/>
    <w:rsid w:val="009D7A77"/>
    <w:rsid w:val="009E3D3C"/>
    <w:rsid w:val="009E4707"/>
    <w:rsid w:val="009E4C79"/>
    <w:rsid w:val="009E4E1C"/>
    <w:rsid w:val="009E50C9"/>
    <w:rsid w:val="009E6590"/>
    <w:rsid w:val="009E666D"/>
    <w:rsid w:val="009E7C32"/>
    <w:rsid w:val="009F06DD"/>
    <w:rsid w:val="009F0B22"/>
    <w:rsid w:val="009F273C"/>
    <w:rsid w:val="009F2CE4"/>
    <w:rsid w:val="009F3345"/>
    <w:rsid w:val="009F47B1"/>
    <w:rsid w:val="009F5AEA"/>
    <w:rsid w:val="009F5F71"/>
    <w:rsid w:val="009F629C"/>
    <w:rsid w:val="009F63AF"/>
    <w:rsid w:val="009F70D7"/>
    <w:rsid w:val="009F74BD"/>
    <w:rsid w:val="009F7C97"/>
    <w:rsid w:val="009F7F58"/>
    <w:rsid w:val="00A005C2"/>
    <w:rsid w:val="00A00E75"/>
    <w:rsid w:val="00A03ACE"/>
    <w:rsid w:val="00A10DEF"/>
    <w:rsid w:val="00A111EE"/>
    <w:rsid w:val="00A119C3"/>
    <w:rsid w:val="00A14223"/>
    <w:rsid w:val="00A15193"/>
    <w:rsid w:val="00A171E5"/>
    <w:rsid w:val="00A20AEF"/>
    <w:rsid w:val="00A21426"/>
    <w:rsid w:val="00A23439"/>
    <w:rsid w:val="00A240A8"/>
    <w:rsid w:val="00A244B8"/>
    <w:rsid w:val="00A24E48"/>
    <w:rsid w:val="00A25E41"/>
    <w:rsid w:val="00A25F57"/>
    <w:rsid w:val="00A270F1"/>
    <w:rsid w:val="00A30F90"/>
    <w:rsid w:val="00A31DC2"/>
    <w:rsid w:val="00A32664"/>
    <w:rsid w:val="00A3329E"/>
    <w:rsid w:val="00A33547"/>
    <w:rsid w:val="00A3491D"/>
    <w:rsid w:val="00A34A81"/>
    <w:rsid w:val="00A3616C"/>
    <w:rsid w:val="00A40005"/>
    <w:rsid w:val="00A400AA"/>
    <w:rsid w:val="00A43391"/>
    <w:rsid w:val="00A43DAB"/>
    <w:rsid w:val="00A51EDE"/>
    <w:rsid w:val="00A521F8"/>
    <w:rsid w:val="00A52E1B"/>
    <w:rsid w:val="00A60FA6"/>
    <w:rsid w:val="00A613D2"/>
    <w:rsid w:val="00A623DA"/>
    <w:rsid w:val="00A628CB"/>
    <w:rsid w:val="00A637B1"/>
    <w:rsid w:val="00A646E2"/>
    <w:rsid w:val="00A64AC7"/>
    <w:rsid w:val="00A65436"/>
    <w:rsid w:val="00A6561D"/>
    <w:rsid w:val="00A70B1D"/>
    <w:rsid w:val="00A70FF1"/>
    <w:rsid w:val="00A71396"/>
    <w:rsid w:val="00A72940"/>
    <w:rsid w:val="00A72F8C"/>
    <w:rsid w:val="00A73116"/>
    <w:rsid w:val="00A74158"/>
    <w:rsid w:val="00A76001"/>
    <w:rsid w:val="00A7641F"/>
    <w:rsid w:val="00A76D85"/>
    <w:rsid w:val="00A77072"/>
    <w:rsid w:val="00A80C68"/>
    <w:rsid w:val="00A8135F"/>
    <w:rsid w:val="00A85061"/>
    <w:rsid w:val="00A85944"/>
    <w:rsid w:val="00A85DD5"/>
    <w:rsid w:val="00A86568"/>
    <w:rsid w:val="00A86A57"/>
    <w:rsid w:val="00A86E90"/>
    <w:rsid w:val="00A91A35"/>
    <w:rsid w:val="00A91A5E"/>
    <w:rsid w:val="00A92C1F"/>
    <w:rsid w:val="00A92CD4"/>
    <w:rsid w:val="00A942E6"/>
    <w:rsid w:val="00A94B2F"/>
    <w:rsid w:val="00A95C4E"/>
    <w:rsid w:val="00A961C2"/>
    <w:rsid w:val="00A96233"/>
    <w:rsid w:val="00A9775C"/>
    <w:rsid w:val="00AA01FC"/>
    <w:rsid w:val="00AA03A1"/>
    <w:rsid w:val="00AA220A"/>
    <w:rsid w:val="00AA295E"/>
    <w:rsid w:val="00AA34FA"/>
    <w:rsid w:val="00AA3C7F"/>
    <w:rsid w:val="00AA417A"/>
    <w:rsid w:val="00AA4895"/>
    <w:rsid w:val="00AA5918"/>
    <w:rsid w:val="00AA599F"/>
    <w:rsid w:val="00AA6EB6"/>
    <w:rsid w:val="00AA77DB"/>
    <w:rsid w:val="00AA7A49"/>
    <w:rsid w:val="00AB125F"/>
    <w:rsid w:val="00AB15AF"/>
    <w:rsid w:val="00AB1B84"/>
    <w:rsid w:val="00AB24BD"/>
    <w:rsid w:val="00AB5F4D"/>
    <w:rsid w:val="00AB6EA6"/>
    <w:rsid w:val="00AC0034"/>
    <w:rsid w:val="00AC49C7"/>
    <w:rsid w:val="00AC5C01"/>
    <w:rsid w:val="00AC6206"/>
    <w:rsid w:val="00AC71C3"/>
    <w:rsid w:val="00AD091F"/>
    <w:rsid w:val="00AD0C09"/>
    <w:rsid w:val="00AD349F"/>
    <w:rsid w:val="00AE189E"/>
    <w:rsid w:val="00AE2019"/>
    <w:rsid w:val="00AE65BF"/>
    <w:rsid w:val="00AF0820"/>
    <w:rsid w:val="00AF13A4"/>
    <w:rsid w:val="00AF21EA"/>
    <w:rsid w:val="00AF2421"/>
    <w:rsid w:val="00AF323B"/>
    <w:rsid w:val="00AF415E"/>
    <w:rsid w:val="00AF4A7B"/>
    <w:rsid w:val="00AF58E6"/>
    <w:rsid w:val="00AF6599"/>
    <w:rsid w:val="00B0121D"/>
    <w:rsid w:val="00B017CB"/>
    <w:rsid w:val="00B01840"/>
    <w:rsid w:val="00B01C60"/>
    <w:rsid w:val="00B03D49"/>
    <w:rsid w:val="00B05530"/>
    <w:rsid w:val="00B067BD"/>
    <w:rsid w:val="00B06EE2"/>
    <w:rsid w:val="00B1123D"/>
    <w:rsid w:val="00B11973"/>
    <w:rsid w:val="00B11978"/>
    <w:rsid w:val="00B12824"/>
    <w:rsid w:val="00B12C08"/>
    <w:rsid w:val="00B13008"/>
    <w:rsid w:val="00B132AC"/>
    <w:rsid w:val="00B13565"/>
    <w:rsid w:val="00B151FD"/>
    <w:rsid w:val="00B15F2B"/>
    <w:rsid w:val="00B171B6"/>
    <w:rsid w:val="00B22358"/>
    <w:rsid w:val="00B2320A"/>
    <w:rsid w:val="00B242A6"/>
    <w:rsid w:val="00B24D2A"/>
    <w:rsid w:val="00B257D7"/>
    <w:rsid w:val="00B268EA"/>
    <w:rsid w:val="00B27611"/>
    <w:rsid w:val="00B27C93"/>
    <w:rsid w:val="00B3195C"/>
    <w:rsid w:val="00B31CD0"/>
    <w:rsid w:val="00B31D3D"/>
    <w:rsid w:val="00B3283E"/>
    <w:rsid w:val="00B32B7B"/>
    <w:rsid w:val="00B32C5A"/>
    <w:rsid w:val="00B337D5"/>
    <w:rsid w:val="00B33C18"/>
    <w:rsid w:val="00B341A5"/>
    <w:rsid w:val="00B36578"/>
    <w:rsid w:val="00B369DF"/>
    <w:rsid w:val="00B4048F"/>
    <w:rsid w:val="00B419E1"/>
    <w:rsid w:val="00B41FDA"/>
    <w:rsid w:val="00B455F8"/>
    <w:rsid w:val="00B4597C"/>
    <w:rsid w:val="00B47046"/>
    <w:rsid w:val="00B47D0A"/>
    <w:rsid w:val="00B5048F"/>
    <w:rsid w:val="00B507F3"/>
    <w:rsid w:val="00B509B7"/>
    <w:rsid w:val="00B5219F"/>
    <w:rsid w:val="00B527A0"/>
    <w:rsid w:val="00B54308"/>
    <w:rsid w:val="00B547B9"/>
    <w:rsid w:val="00B5620C"/>
    <w:rsid w:val="00B564EE"/>
    <w:rsid w:val="00B571AC"/>
    <w:rsid w:val="00B601A0"/>
    <w:rsid w:val="00B60AB0"/>
    <w:rsid w:val="00B62079"/>
    <w:rsid w:val="00B62673"/>
    <w:rsid w:val="00B632D3"/>
    <w:rsid w:val="00B63887"/>
    <w:rsid w:val="00B6406A"/>
    <w:rsid w:val="00B643D5"/>
    <w:rsid w:val="00B64D2C"/>
    <w:rsid w:val="00B64DD1"/>
    <w:rsid w:val="00B65933"/>
    <w:rsid w:val="00B6641F"/>
    <w:rsid w:val="00B66445"/>
    <w:rsid w:val="00B66BD0"/>
    <w:rsid w:val="00B6771F"/>
    <w:rsid w:val="00B67AB4"/>
    <w:rsid w:val="00B7174F"/>
    <w:rsid w:val="00B71BA1"/>
    <w:rsid w:val="00B721DC"/>
    <w:rsid w:val="00B74588"/>
    <w:rsid w:val="00B74B24"/>
    <w:rsid w:val="00B75269"/>
    <w:rsid w:val="00B7526E"/>
    <w:rsid w:val="00B775A6"/>
    <w:rsid w:val="00B81053"/>
    <w:rsid w:val="00B81732"/>
    <w:rsid w:val="00B817A1"/>
    <w:rsid w:val="00B82964"/>
    <w:rsid w:val="00B842B7"/>
    <w:rsid w:val="00B84770"/>
    <w:rsid w:val="00B84CBA"/>
    <w:rsid w:val="00B854F5"/>
    <w:rsid w:val="00B85D46"/>
    <w:rsid w:val="00B87313"/>
    <w:rsid w:val="00B91066"/>
    <w:rsid w:val="00B91286"/>
    <w:rsid w:val="00B91ECF"/>
    <w:rsid w:val="00B9206F"/>
    <w:rsid w:val="00B9214C"/>
    <w:rsid w:val="00B9235D"/>
    <w:rsid w:val="00B926D6"/>
    <w:rsid w:val="00B92C96"/>
    <w:rsid w:val="00B953F6"/>
    <w:rsid w:val="00B9634B"/>
    <w:rsid w:val="00B963BC"/>
    <w:rsid w:val="00B96B9E"/>
    <w:rsid w:val="00B97470"/>
    <w:rsid w:val="00B974BC"/>
    <w:rsid w:val="00B975CC"/>
    <w:rsid w:val="00BA5076"/>
    <w:rsid w:val="00BA6145"/>
    <w:rsid w:val="00BB15FD"/>
    <w:rsid w:val="00BB2472"/>
    <w:rsid w:val="00BB569F"/>
    <w:rsid w:val="00BB670C"/>
    <w:rsid w:val="00BC056C"/>
    <w:rsid w:val="00BC2955"/>
    <w:rsid w:val="00BC36D8"/>
    <w:rsid w:val="00BC67B3"/>
    <w:rsid w:val="00BC7E7C"/>
    <w:rsid w:val="00BD0150"/>
    <w:rsid w:val="00BD2295"/>
    <w:rsid w:val="00BD2B13"/>
    <w:rsid w:val="00BD4C5C"/>
    <w:rsid w:val="00BD55E1"/>
    <w:rsid w:val="00BD5F9C"/>
    <w:rsid w:val="00BD62A2"/>
    <w:rsid w:val="00BD74F9"/>
    <w:rsid w:val="00BE19BC"/>
    <w:rsid w:val="00BE2BEB"/>
    <w:rsid w:val="00BE6B11"/>
    <w:rsid w:val="00BE74CC"/>
    <w:rsid w:val="00BF008A"/>
    <w:rsid w:val="00BF0F66"/>
    <w:rsid w:val="00BF1811"/>
    <w:rsid w:val="00BF1960"/>
    <w:rsid w:val="00BF1AAA"/>
    <w:rsid w:val="00BF5413"/>
    <w:rsid w:val="00BF658C"/>
    <w:rsid w:val="00BF690D"/>
    <w:rsid w:val="00C00009"/>
    <w:rsid w:val="00C00287"/>
    <w:rsid w:val="00C0309D"/>
    <w:rsid w:val="00C03266"/>
    <w:rsid w:val="00C032EC"/>
    <w:rsid w:val="00C05719"/>
    <w:rsid w:val="00C05DC3"/>
    <w:rsid w:val="00C06E67"/>
    <w:rsid w:val="00C07B1B"/>
    <w:rsid w:val="00C104DF"/>
    <w:rsid w:val="00C1158E"/>
    <w:rsid w:val="00C1186E"/>
    <w:rsid w:val="00C11D4C"/>
    <w:rsid w:val="00C123A8"/>
    <w:rsid w:val="00C12E61"/>
    <w:rsid w:val="00C13079"/>
    <w:rsid w:val="00C1410A"/>
    <w:rsid w:val="00C155BF"/>
    <w:rsid w:val="00C15B70"/>
    <w:rsid w:val="00C17CC5"/>
    <w:rsid w:val="00C206BE"/>
    <w:rsid w:val="00C215A9"/>
    <w:rsid w:val="00C220A3"/>
    <w:rsid w:val="00C22107"/>
    <w:rsid w:val="00C230CE"/>
    <w:rsid w:val="00C236A8"/>
    <w:rsid w:val="00C27028"/>
    <w:rsid w:val="00C30B5D"/>
    <w:rsid w:val="00C311CF"/>
    <w:rsid w:val="00C318B0"/>
    <w:rsid w:val="00C34952"/>
    <w:rsid w:val="00C36A98"/>
    <w:rsid w:val="00C4157C"/>
    <w:rsid w:val="00C41A24"/>
    <w:rsid w:val="00C421C3"/>
    <w:rsid w:val="00C42582"/>
    <w:rsid w:val="00C430AC"/>
    <w:rsid w:val="00C43CCA"/>
    <w:rsid w:val="00C44A0F"/>
    <w:rsid w:val="00C455BA"/>
    <w:rsid w:val="00C465A0"/>
    <w:rsid w:val="00C466C3"/>
    <w:rsid w:val="00C46E24"/>
    <w:rsid w:val="00C4750B"/>
    <w:rsid w:val="00C47E07"/>
    <w:rsid w:val="00C50FB2"/>
    <w:rsid w:val="00C51657"/>
    <w:rsid w:val="00C5431B"/>
    <w:rsid w:val="00C54D64"/>
    <w:rsid w:val="00C60781"/>
    <w:rsid w:val="00C608F4"/>
    <w:rsid w:val="00C60BDE"/>
    <w:rsid w:val="00C6237F"/>
    <w:rsid w:val="00C63996"/>
    <w:rsid w:val="00C659D2"/>
    <w:rsid w:val="00C66171"/>
    <w:rsid w:val="00C6715F"/>
    <w:rsid w:val="00C67DE2"/>
    <w:rsid w:val="00C703E6"/>
    <w:rsid w:val="00C70426"/>
    <w:rsid w:val="00C70B54"/>
    <w:rsid w:val="00C71F80"/>
    <w:rsid w:val="00C721C9"/>
    <w:rsid w:val="00C722EE"/>
    <w:rsid w:val="00C72EFE"/>
    <w:rsid w:val="00C732E7"/>
    <w:rsid w:val="00C74DF5"/>
    <w:rsid w:val="00C7598A"/>
    <w:rsid w:val="00C75F40"/>
    <w:rsid w:val="00C77CB1"/>
    <w:rsid w:val="00C80CE1"/>
    <w:rsid w:val="00C8252B"/>
    <w:rsid w:val="00C8346D"/>
    <w:rsid w:val="00C83A2B"/>
    <w:rsid w:val="00C84ECC"/>
    <w:rsid w:val="00C87CBF"/>
    <w:rsid w:val="00C904A9"/>
    <w:rsid w:val="00C92C68"/>
    <w:rsid w:val="00C9339A"/>
    <w:rsid w:val="00C933C4"/>
    <w:rsid w:val="00C9506E"/>
    <w:rsid w:val="00C95623"/>
    <w:rsid w:val="00C95995"/>
    <w:rsid w:val="00C95D26"/>
    <w:rsid w:val="00C96892"/>
    <w:rsid w:val="00C968B8"/>
    <w:rsid w:val="00C97515"/>
    <w:rsid w:val="00C9780F"/>
    <w:rsid w:val="00CA0298"/>
    <w:rsid w:val="00CA19CA"/>
    <w:rsid w:val="00CA2455"/>
    <w:rsid w:val="00CA3D90"/>
    <w:rsid w:val="00CA3E2B"/>
    <w:rsid w:val="00CA4322"/>
    <w:rsid w:val="00CA5A69"/>
    <w:rsid w:val="00CA6AAF"/>
    <w:rsid w:val="00CA7362"/>
    <w:rsid w:val="00CA791F"/>
    <w:rsid w:val="00CA7993"/>
    <w:rsid w:val="00CA7FF4"/>
    <w:rsid w:val="00CB028F"/>
    <w:rsid w:val="00CB0937"/>
    <w:rsid w:val="00CB0C23"/>
    <w:rsid w:val="00CB1C7E"/>
    <w:rsid w:val="00CB2222"/>
    <w:rsid w:val="00CB2631"/>
    <w:rsid w:val="00CB277E"/>
    <w:rsid w:val="00CB39D9"/>
    <w:rsid w:val="00CB4B77"/>
    <w:rsid w:val="00CB6C03"/>
    <w:rsid w:val="00CC1E28"/>
    <w:rsid w:val="00CC285F"/>
    <w:rsid w:val="00CC465D"/>
    <w:rsid w:val="00CC4DC5"/>
    <w:rsid w:val="00CC530F"/>
    <w:rsid w:val="00CC5EC1"/>
    <w:rsid w:val="00CD148B"/>
    <w:rsid w:val="00CD15F3"/>
    <w:rsid w:val="00CD1E5B"/>
    <w:rsid w:val="00CD22C8"/>
    <w:rsid w:val="00CD3013"/>
    <w:rsid w:val="00CD33F3"/>
    <w:rsid w:val="00CD3560"/>
    <w:rsid w:val="00CD3832"/>
    <w:rsid w:val="00CD43E5"/>
    <w:rsid w:val="00CD4FD3"/>
    <w:rsid w:val="00CD6E77"/>
    <w:rsid w:val="00CD7B5E"/>
    <w:rsid w:val="00CD7FBF"/>
    <w:rsid w:val="00CE083B"/>
    <w:rsid w:val="00CE0EF1"/>
    <w:rsid w:val="00CE174D"/>
    <w:rsid w:val="00CE1C30"/>
    <w:rsid w:val="00CE2A2D"/>
    <w:rsid w:val="00CE4E42"/>
    <w:rsid w:val="00CE5D66"/>
    <w:rsid w:val="00CE627A"/>
    <w:rsid w:val="00CE639A"/>
    <w:rsid w:val="00CE640E"/>
    <w:rsid w:val="00CE6922"/>
    <w:rsid w:val="00CF03C2"/>
    <w:rsid w:val="00CF172E"/>
    <w:rsid w:val="00CF1927"/>
    <w:rsid w:val="00CF2B83"/>
    <w:rsid w:val="00CF2FE2"/>
    <w:rsid w:val="00CF46A5"/>
    <w:rsid w:val="00CF4BF9"/>
    <w:rsid w:val="00CF4C62"/>
    <w:rsid w:val="00CF5608"/>
    <w:rsid w:val="00CF6B9A"/>
    <w:rsid w:val="00D00685"/>
    <w:rsid w:val="00D0226B"/>
    <w:rsid w:val="00D03039"/>
    <w:rsid w:val="00D03335"/>
    <w:rsid w:val="00D0467B"/>
    <w:rsid w:val="00D049C5"/>
    <w:rsid w:val="00D059FA"/>
    <w:rsid w:val="00D05BF2"/>
    <w:rsid w:val="00D12F03"/>
    <w:rsid w:val="00D14065"/>
    <w:rsid w:val="00D1546D"/>
    <w:rsid w:val="00D1617C"/>
    <w:rsid w:val="00D162C7"/>
    <w:rsid w:val="00D2081F"/>
    <w:rsid w:val="00D21EA7"/>
    <w:rsid w:val="00D24E51"/>
    <w:rsid w:val="00D26E0E"/>
    <w:rsid w:val="00D2735F"/>
    <w:rsid w:val="00D27F84"/>
    <w:rsid w:val="00D313BA"/>
    <w:rsid w:val="00D31539"/>
    <w:rsid w:val="00D3423E"/>
    <w:rsid w:val="00D357DB"/>
    <w:rsid w:val="00D361AB"/>
    <w:rsid w:val="00D37A1A"/>
    <w:rsid w:val="00D4009F"/>
    <w:rsid w:val="00D40686"/>
    <w:rsid w:val="00D4068F"/>
    <w:rsid w:val="00D40BC1"/>
    <w:rsid w:val="00D4150E"/>
    <w:rsid w:val="00D43A00"/>
    <w:rsid w:val="00D44128"/>
    <w:rsid w:val="00D449E7"/>
    <w:rsid w:val="00D4541C"/>
    <w:rsid w:val="00D454BB"/>
    <w:rsid w:val="00D50C63"/>
    <w:rsid w:val="00D52509"/>
    <w:rsid w:val="00D52940"/>
    <w:rsid w:val="00D52A8B"/>
    <w:rsid w:val="00D52DCA"/>
    <w:rsid w:val="00D541D5"/>
    <w:rsid w:val="00D5558A"/>
    <w:rsid w:val="00D562D0"/>
    <w:rsid w:val="00D56665"/>
    <w:rsid w:val="00D60C5E"/>
    <w:rsid w:val="00D61FDF"/>
    <w:rsid w:val="00D625F1"/>
    <w:rsid w:val="00D63074"/>
    <w:rsid w:val="00D63808"/>
    <w:rsid w:val="00D65860"/>
    <w:rsid w:val="00D65E3C"/>
    <w:rsid w:val="00D67503"/>
    <w:rsid w:val="00D704AE"/>
    <w:rsid w:val="00D708B0"/>
    <w:rsid w:val="00D71AB5"/>
    <w:rsid w:val="00D72209"/>
    <w:rsid w:val="00D72EF5"/>
    <w:rsid w:val="00D74211"/>
    <w:rsid w:val="00D75055"/>
    <w:rsid w:val="00D76842"/>
    <w:rsid w:val="00D80AF6"/>
    <w:rsid w:val="00D813BD"/>
    <w:rsid w:val="00D82D48"/>
    <w:rsid w:val="00D8334F"/>
    <w:rsid w:val="00D900D1"/>
    <w:rsid w:val="00D901D5"/>
    <w:rsid w:val="00D9309D"/>
    <w:rsid w:val="00D93A65"/>
    <w:rsid w:val="00DA1090"/>
    <w:rsid w:val="00DA30BD"/>
    <w:rsid w:val="00DA3D1F"/>
    <w:rsid w:val="00DA3E81"/>
    <w:rsid w:val="00DA41CF"/>
    <w:rsid w:val="00DA5393"/>
    <w:rsid w:val="00DA5B45"/>
    <w:rsid w:val="00DA63D7"/>
    <w:rsid w:val="00DB022C"/>
    <w:rsid w:val="00DB1078"/>
    <w:rsid w:val="00DB10DA"/>
    <w:rsid w:val="00DB1703"/>
    <w:rsid w:val="00DB3BE1"/>
    <w:rsid w:val="00DB4F87"/>
    <w:rsid w:val="00DB60AB"/>
    <w:rsid w:val="00DB7E3E"/>
    <w:rsid w:val="00DC0160"/>
    <w:rsid w:val="00DC146C"/>
    <w:rsid w:val="00DC1E6A"/>
    <w:rsid w:val="00DC4138"/>
    <w:rsid w:val="00DC677C"/>
    <w:rsid w:val="00DC776F"/>
    <w:rsid w:val="00DD0FA4"/>
    <w:rsid w:val="00DD1CE5"/>
    <w:rsid w:val="00DD3839"/>
    <w:rsid w:val="00DD3EDD"/>
    <w:rsid w:val="00DD4C43"/>
    <w:rsid w:val="00DE06B2"/>
    <w:rsid w:val="00DE1644"/>
    <w:rsid w:val="00DE235D"/>
    <w:rsid w:val="00DE44C1"/>
    <w:rsid w:val="00DE4E18"/>
    <w:rsid w:val="00DE6CF4"/>
    <w:rsid w:val="00DE7421"/>
    <w:rsid w:val="00DE789F"/>
    <w:rsid w:val="00DE7ADA"/>
    <w:rsid w:val="00DF1143"/>
    <w:rsid w:val="00DF273C"/>
    <w:rsid w:val="00DF45A1"/>
    <w:rsid w:val="00DF5F2A"/>
    <w:rsid w:val="00DF6213"/>
    <w:rsid w:val="00DF7023"/>
    <w:rsid w:val="00E0059F"/>
    <w:rsid w:val="00E00D14"/>
    <w:rsid w:val="00E00D4B"/>
    <w:rsid w:val="00E02C69"/>
    <w:rsid w:val="00E0406D"/>
    <w:rsid w:val="00E04C3B"/>
    <w:rsid w:val="00E04E65"/>
    <w:rsid w:val="00E058B1"/>
    <w:rsid w:val="00E10AAF"/>
    <w:rsid w:val="00E111C2"/>
    <w:rsid w:val="00E1227C"/>
    <w:rsid w:val="00E13F1C"/>
    <w:rsid w:val="00E146D5"/>
    <w:rsid w:val="00E14EA0"/>
    <w:rsid w:val="00E16090"/>
    <w:rsid w:val="00E168DD"/>
    <w:rsid w:val="00E16EEA"/>
    <w:rsid w:val="00E21B91"/>
    <w:rsid w:val="00E24060"/>
    <w:rsid w:val="00E24459"/>
    <w:rsid w:val="00E24904"/>
    <w:rsid w:val="00E25859"/>
    <w:rsid w:val="00E31C91"/>
    <w:rsid w:val="00E332DE"/>
    <w:rsid w:val="00E35309"/>
    <w:rsid w:val="00E3598F"/>
    <w:rsid w:val="00E37BA9"/>
    <w:rsid w:val="00E37CD0"/>
    <w:rsid w:val="00E41397"/>
    <w:rsid w:val="00E41F24"/>
    <w:rsid w:val="00E432D4"/>
    <w:rsid w:val="00E441DC"/>
    <w:rsid w:val="00E45F24"/>
    <w:rsid w:val="00E460CB"/>
    <w:rsid w:val="00E4685F"/>
    <w:rsid w:val="00E4691E"/>
    <w:rsid w:val="00E47383"/>
    <w:rsid w:val="00E47E10"/>
    <w:rsid w:val="00E51436"/>
    <w:rsid w:val="00E52855"/>
    <w:rsid w:val="00E53541"/>
    <w:rsid w:val="00E54330"/>
    <w:rsid w:val="00E608D5"/>
    <w:rsid w:val="00E61E43"/>
    <w:rsid w:val="00E64566"/>
    <w:rsid w:val="00E6461A"/>
    <w:rsid w:val="00E67624"/>
    <w:rsid w:val="00E70600"/>
    <w:rsid w:val="00E7095E"/>
    <w:rsid w:val="00E70963"/>
    <w:rsid w:val="00E7322F"/>
    <w:rsid w:val="00E734F4"/>
    <w:rsid w:val="00E73DAF"/>
    <w:rsid w:val="00E74632"/>
    <w:rsid w:val="00E74B0F"/>
    <w:rsid w:val="00E74FD4"/>
    <w:rsid w:val="00E750F7"/>
    <w:rsid w:val="00E76699"/>
    <w:rsid w:val="00E774FF"/>
    <w:rsid w:val="00E77592"/>
    <w:rsid w:val="00E81705"/>
    <w:rsid w:val="00E81C14"/>
    <w:rsid w:val="00E8221D"/>
    <w:rsid w:val="00E83748"/>
    <w:rsid w:val="00E844B4"/>
    <w:rsid w:val="00E86210"/>
    <w:rsid w:val="00E87885"/>
    <w:rsid w:val="00E9081D"/>
    <w:rsid w:val="00E91E6D"/>
    <w:rsid w:val="00E92E30"/>
    <w:rsid w:val="00E930A4"/>
    <w:rsid w:val="00E93403"/>
    <w:rsid w:val="00E950EB"/>
    <w:rsid w:val="00E96342"/>
    <w:rsid w:val="00E96D15"/>
    <w:rsid w:val="00EA168D"/>
    <w:rsid w:val="00EA16E1"/>
    <w:rsid w:val="00EA17A7"/>
    <w:rsid w:val="00EA1CEB"/>
    <w:rsid w:val="00EA45AF"/>
    <w:rsid w:val="00EA49B8"/>
    <w:rsid w:val="00EA5A40"/>
    <w:rsid w:val="00EA64A4"/>
    <w:rsid w:val="00EA6C5A"/>
    <w:rsid w:val="00EA702B"/>
    <w:rsid w:val="00EA7B88"/>
    <w:rsid w:val="00EA7EA9"/>
    <w:rsid w:val="00EB0613"/>
    <w:rsid w:val="00EB0B91"/>
    <w:rsid w:val="00EB0C14"/>
    <w:rsid w:val="00EB13D3"/>
    <w:rsid w:val="00EB172A"/>
    <w:rsid w:val="00EB314E"/>
    <w:rsid w:val="00EB3759"/>
    <w:rsid w:val="00EB5310"/>
    <w:rsid w:val="00EB698C"/>
    <w:rsid w:val="00EB72B9"/>
    <w:rsid w:val="00EB75BD"/>
    <w:rsid w:val="00EC22BB"/>
    <w:rsid w:val="00EC3305"/>
    <w:rsid w:val="00EC377B"/>
    <w:rsid w:val="00EC42E4"/>
    <w:rsid w:val="00EC4C9C"/>
    <w:rsid w:val="00EC6670"/>
    <w:rsid w:val="00EC6DCA"/>
    <w:rsid w:val="00EC7EBD"/>
    <w:rsid w:val="00ED0D9E"/>
    <w:rsid w:val="00ED1DC2"/>
    <w:rsid w:val="00ED3C42"/>
    <w:rsid w:val="00ED46A8"/>
    <w:rsid w:val="00ED49A5"/>
    <w:rsid w:val="00ED5610"/>
    <w:rsid w:val="00ED63E8"/>
    <w:rsid w:val="00EE0D52"/>
    <w:rsid w:val="00EE1B37"/>
    <w:rsid w:val="00EE25A4"/>
    <w:rsid w:val="00EE2824"/>
    <w:rsid w:val="00EE448B"/>
    <w:rsid w:val="00EE53AF"/>
    <w:rsid w:val="00EE5983"/>
    <w:rsid w:val="00EE6DA7"/>
    <w:rsid w:val="00EE78A0"/>
    <w:rsid w:val="00EF218A"/>
    <w:rsid w:val="00EF2842"/>
    <w:rsid w:val="00EF4002"/>
    <w:rsid w:val="00EF4C0C"/>
    <w:rsid w:val="00EF4F08"/>
    <w:rsid w:val="00EF50A6"/>
    <w:rsid w:val="00EF7D8F"/>
    <w:rsid w:val="00F009BD"/>
    <w:rsid w:val="00F013D6"/>
    <w:rsid w:val="00F01EE1"/>
    <w:rsid w:val="00F03A6F"/>
    <w:rsid w:val="00F03ACF"/>
    <w:rsid w:val="00F04DF6"/>
    <w:rsid w:val="00F053F8"/>
    <w:rsid w:val="00F10827"/>
    <w:rsid w:val="00F110BF"/>
    <w:rsid w:val="00F13EDA"/>
    <w:rsid w:val="00F149E3"/>
    <w:rsid w:val="00F16936"/>
    <w:rsid w:val="00F17173"/>
    <w:rsid w:val="00F17ACF"/>
    <w:rsid w:val="00F17E03"/>
    <w:rsid w:val="00F20097"/>
    <w:rsid w:val="00F211A4"/>
    <w:rsid w:val="00F24254"/>
    <w:rsid w:val="00F26128"/>
    <w:rsid w:val="00F26133"/>
    <w:rsid w:val="00F2715A"/>
    <w:rsid w:val="00F30A83"/>
    <w:rsid w:val="00F30E65"/>
    <w:rsid w:val="00F313DA"/>
    <w:rsid w:val="00F31470"/>
    <w:rsid w:val="00F325DF"/>
    <w:rsid w:val="00F32EE0"/>
    <w:rsid w:val="00F34251"/>
    <w:rsid w:val="00F3426B"/>
    <w:rsid w:val="00F3448F"/>
    <w:rsid w:val="00F34F24"/>
    <w:rsid w:val="00F34FBB"/>
    <w:rsid w:val="00F35778"/>
    <w:rsid w:val="00F36D96"/>
    <w:rsid w:val="00F36F53"/>
    <w:rsid w:val="00F373B3"/>
    <w:rsid w:val="00F401C1"/>
    <w:rsid w:val="00F43315"/>
    <w:rsid w:val="00F43B44"/>
    <w:rsid w:val="00F44228"/>
    <w:rsid w:val="00F44256"/>
    <w:rsid w:val="00F4512F"/>
    <w:rsid w:val="00F4622A"/>
    <w:rsid w:val="00F46327"/>
    <w:rsid w:val="00F470BC"/>
    <w:rsid w:val="00F47FC3"/>
    <w:rsid w:val="00F503A7"/>
    <w:rsid w:val="00F5108C"/>
    <w:rsid w:val="00F513B1"/>
    <w:rsid w:val="00F516ED"/>
    <w:rsid w:val="00F53571"/>
    <w:rsid w:val="00F537EF"/>
    <w:rsid w:val="00F54D1A"/>
    <w:rsid w:val="00F54D84"/>
    <w:rsid w:val="00F55E3B"/>
    <w:rsid w:val="00F5695F"/>
    <w:rsid w:val="00F571D5"/>
    <w:rsid w:val="00F6007A"/>
    <w:rsid w:val="00F60813"/>
    <w:rsid w:val="00F60C2F"/>
    <w:rsid w:val="00F60E65"/>
    <w:rsid w:val="00F644C0"/>
    <w:rsid w:val="00F64998"/>
    <w:rsid w:val="00F65880"/>
    <w:rsid w:val="00F70046"/>
    <w:rsid w:val="00F70123"/>
    <w:rsid w:val="00F70DFB"/>
    <w:rsid w:val="00F7295B"/>
    <w:rsid w:val="00F73EF7"/>
    <w:rsid w:val="00F745E0"/>
    <w:rsid w:val="00F74B84"/>
    <w:rsid w:val="00F758DF"/>
    <w:rsid w:val="00F75C11"/>
    <w:rsid w:val="00F81DF3"/>
    <w:rsid w:val="00F8221C"/>
    <w:rsid w:val="00F85A7C"/>
    <w:rsid w:val="00F87105"/>
    <w:rsid w:val="00F90273"/>
    <w:rsid w:val="00F92FA8"/>
    <w:rsid w:val="00F93956"/>
    <w:rsid w:val="00F94739"/>
    <w:rsid w:val="00F9498B"/>
    <w:rsid w:val="00FA329F"/>
    <w:rsid w:val="00FA3ADB"/>
    <w:rsid w:val="00FA4464"/>
    <w:rsid w:val="00FA67F1"/>
    <w:rsid w:val="00FB1F5B"/>
    <w:rsid w:val="00FB6279"/>
    <w:rsid w:val="00FB7B81"/>
    <w:rsid w:val="00FC5CF8"/>
    <w:rsid w:val="00FC5FA5"/>
    <w:rsid w:val="00FC78EE"/>
    <w:rsid w:val="00FC7EBA"/>
    <w:rsid w:val="00FD0FDE"/>
    <w:rsid w:val="00FD1535"/>
    <w:rsid w:val="00FD1C27"/>
    <w:rsid w:val="00FD2994"/>
    <w:rsid w:val="00FD3178"/>
    <w:rsid w:val="00FD4A26"/>
    <w:rsid w:val="00FD5610"/>
    <w:rsid w:val="00FD5C4D"/>
    <w:rsid w:val="00FD6C15"/>
    <w:rsid w:val="00FE07FC"/>
    <w:rsid w:val="00FE0C0C"/>
    <w:rsid w:val="00FE283E"/>
    <w:rsid w:val="00FE2E0A"/>
    <w:rsid w:val="00FE348A"/>
    <w:rsid w:val="00FE4081"/>
    <w:rsid w:val="00FE5C8C"/>
    <w:rsid w:val="00FE6442"/>
    <w:rsid w:val="00FF249B"/>
    <w:rsid w:val="00FF446C"/>
    <w:rsid w:val="00FF478C"/>
    <w:rsid w:val="00FF5248"/>
    <w:rsid w:val="00FF6034"/>
    <w:rsid w:val="00FF6A5B"/>
    <w:rsid w:val="00FF6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6E78E7A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35309"/>
    <w:pPr>
      <w:widowControl w:val="0"/>
      <w:jc w:val="both"/>
    </w:pPr>
    <w:rPr>
      <w:kern w:val="2"/>
      <w:sz w:val="21"/>
      <w:szCs w:val="24"/>
    </w:rPr>
  </w:style>
  <w:style w:type="paragraph" w:styleId="1">
    <w:name w:val="heading 1"/>
    <w:basedOn w:val="a"/>
    <w:next w:val="a"/>
    <w:link w:val="10"/>
    <w:qFormat/>
    <w:rsid w:val="00E35309"/>
    <w:pPr>
      <w:keepNext/>
      <w:keepLines/>
      <w:spacing w:before="340" w:after="330" w:line="578" w:lineRule="auto"/>
      <w:outlineLvl w:val="0"/>
    </w:pPr>
    <w:rPr>
      <w:b/>
      <w:bCs/>
      <w:kern w:val="44"/>
      <w:sz w:val="44"/>
      <w:szCs w:val="44"/>
    </w:rPr>
  </w:style>
  <w:style w:type="paragraph" w:styleId="2">
    <w:name w:val="heading 2"/>
    <w:aliases w:val="节题,章题,节,二级"/>
    <w:basedOn w:val="a"/>
    <w:next w:val="a"/>
    <w:link w:val="20"/>
    <w:qFormat/>
    <w:rsid w:val="00E3530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1B25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E35309"/>
    <w:rPr>
      <w:rFonts w:eastAsia="宋体"/>
      <w:b/>
      <w:bCs/>
      <w:kern w:val="44"/>
      <w:sz w:val="44"/>
      <w:szCs w:val="44"/>
      <w:lang w:val="en-US" w:eastAsia="zh-CN" w:bidi="ar-SA"/>
    </w:rPr>
  </w:style>
  <w:style w:type="character" w:customStyle="1" w:styleId="20">
    <w:name w:val="标题 2字符"/>
    <w:aliases w:val="节题字符,章题字符,节字符,二级字符"/>
    <w:basedOn w:val="a0"/>
    <w:link w:val="2"/>
    <w:locked/>
    <w:rsid w:val="00E35309"/>
    <w:rPr>
      <w:rFonts w:ascii="Arial" w:eastAsia="黑体" w:hAnsi="Arial"/>
      <w:b/>
      <w:bCs/>
      <w:kern w:val="2"/>
      <w:sz w:val="32"/>
      <w:szCs w:val="32"/>
      <w:lang w:val="en-US" w:eastAsia="zh-CN" w:bidi="ar-SA"/>
    </w:rPr>
  </w:style>
  <w:style w:type="character" w:styleId="a3">
    <w:name w:val="Hyperlink"/>
    <w:basedOn w:val="a0"/>
    <w:rsid w:val="002429A2"/>
    <w:rPr>
      <w:color w:val="0000FF"/>
      <w:u w:val="single"/>
    </w:rPr>
  </w:style>
  <w:style w:type="table" w:styleId="a4">
    <w:name w:val="Table Grid"/>
    <w:basedOn w:val="a1"/>
    <w:rsid w:val="002429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7360C9"/>
    <w:pPr>
      <w:shd w:val="clear" w:color="auto" w:fill="000080"/>
    </w:pPr>
  </w:style>
  <w:style w:type="character" w:styleId="FollowedHyperlink">
    <w:name w:val="FollowedHyperlink"/>
    <w:basedOn w:val="a0"/>
    <w:rsid w:val="00451C4C"/>
    <w:rPr>
      <w:color w:val="800080"/>
      <w:u w:val="single"/>
    </w:rPr>
  </w:style>
  <w:style w:type="paragraph" w:styleId="a6">
    <w:name w:val="Balloon Text"/>
    <w:basedOn w:val="a"/>
    <w:link w:val="a7"/>
    <w:rsid w:val="00B91066"/>
    <w:rPr>
      <w:rFonts w:ascii="Heiti SC Light" w:eastAsia="Heiti SC Light"/>
      <w:sz w:val="18"/>
      <w:szCs w:val="18"/>
    </w:rPr>
  </w:style>
  <w:style w:type="character" w:customStyle="1" w:styleId="a7">
    <w:name w:val="批注框文本字符"/>
    <w:basedOn w:val="a0"/>
    <w:link w:val="a6"/>
    <w:rsid w:val="00B91066"/>
    <w:rPr>
      <w:rFonts w:ascii="Heiti SC Light" w:eastAsia="Heiti SC Light"/>
      <w:kern w:val="2"/>
      <w:sz w:val="18"/>
      <w:szCs w:val="18"/>
    </w:rPr>
  </w:style>
  <w:style w:type="paragraph" w:styleId="a8">
    <w:name w:val="List Paragraph"/>
    <w:basedOn w:val="a"/>
    <w:uiPriority w:val="34"/>
    <w:qFormat/>
    <w:rsid w:val="00A94B2F"/>
    <w:pPr>
      <w:ind w:firstLineChars="200" w:firstLine="420"/>
    </w:pPr>
  </w:style>
  <w:style w:type="paragraph" w:styleId="a9">
    <w:name w:val="header"/>
    <w:basedOn w:val="a"/>
    <w:link w:val="aa"/>
    <w:rsid w:val="00B854F5"/>
    <w:pPr>
      <w:pBdr>
        <w:bottom w:val="single" w:sz="6" w:space="1" w:color="auto"/>
      </w:pBdr>
      <w:tabs>
        <w:tab w:val="center" w:pos="4153"/>
        <w:tab w:val="right" w:pos="8306"/>
      </w:tabs>
      <w:snapToGrid w:val="0"/>
      <w:jc w:val="center"/>
    </w:pPr>
    <w:rPr>
      <w:sz w:val="18"/>
      <w:szCs w:val="18"/>
    </w:rPr>
  </w:style>
  <w:style w:type="character" w:customStyle="1" w:styleId="aa">
    <w:name w:val="页眉字符"/>
    <w:basedOn w:val="a0"/>
    <w:link w:val="a9"/>
    <w:rsid w:val="00B854F5"/>
    <w:rPr>
      <w:kern w:val="2"/>
      <w:sz w:val="18"/>
      <w:szCs w:val="18"/>
    </w:rPr>
  </w:style>
  <w:style w:type="paragraph" w:styleId="ab">
    <w:name w:val="footer"/>
    <w:basedOn w:val="a"/>
    <w:link w:val="ac"/>
    <w:uiPriority w:val="99"/>
    <w:rsid w:val="00B854F5"/>
    <w:pPr>
      <w:tabs>
        <w:tab w:val="center" w:pos="4153"/>
        <w:tab w:val="right" w:pos="8306"/>
      </w:tabs>
      <w:snapToGrid w:val="0"/>
      <w:jc w:val="left"/>
    </w:pPr>
    <w:rPr>
      <w:sz w:val="18"/>
      <w:szCs w:val="18"/>
    </w:rPr>
  </w:style>
  <w:style w:type="character" w:customStyle="1" w:styleId="ac">
    <w:name w:val="页脚字符"/>
    <w:basedOn w:val="a0"/>
    <w:link w:val="ab"/>
    <w:uiPriority w:val="99"/>
    <w:rsid w:val="00B854F5"/>
    <w:rPr>
      <w:kern w:val="2"/>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35309"/>
    <w:pPr>
      <w:widowControl w:val="0"/>
      <w:jc w:val="both"/>
    </w:pPr>
    <w:rPr>
      <w:kern w:val="2"/>
      <w:sz w:val="21"/>
      <w:szCs w:val="24"/>
    </w:rPr>
  </w:style>
  <w:style w:type="paragraph" w:styleId="1">
    <w:name w:val="heading 1"/>
    <w:basedOn w:val="a"/>
    <w:next w:val="a"/>
    <w:link w:val="10"/>
    <w:qFormat/>
    <w:rsid w:val="00E35309"/>
    <w:pPr>
      <w:keepNext/>
      <w:keepLines/>
      <w:spacing w:before="340" w:after="330" w:line="578" w:lineRule="auto"/>
      <w:outlineLvl w:val="0"/>
    </w:pPr>
    <w:rPr>
      <w:b/>
      <w:bCs/>
      <w:kern w:val="44"/>
      <w:sz w:val="44"/>
      <w:szCs w:val="44"/>
    </w:rPr>
  </w:style>
  <w:style w:type="paragraph" w:styleId="2">
    <w:name w:val="heading 2"/>
    <w:aliases w:val="节题,章题,节,二级"/>
    <w:basedOn w:val="a"/>
    <w:next w:val="a"/>
    <w:link w:val="20"/>
    <w:qFormat/>
    <w:rsid w:val="00E3530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1B25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E35309"/>
    <w:rPr>
      <w:rFonts w:eastAsia="宋体"/>
      <w:b/>
      <w:bCs/>
      <w:kern w:val="44"/>
      <w:sz w:val="44"/>
      <w:szCs w:val="44"/>
      <w:lang w:val="en-US" w:eastAsia="zh-CN" w:bidi="ar-SA"/>
    </w:rPr>
  </w:style>
  <w:style w:type="character" w:customStyle="1" w:styleId="20">
    <w:name w:val="标题 2字符"/>
    <w:aliases w:val="节题字符,章题字符,节字符,二级字符"/>
    <w:basedOn w:val="a0"/>
    <w:link w:val="2"/>
    <w:locked/>
    <w:rsid w:val="00E35309"/>
    <w:rPr>
      <w:rFonts w:ascii="Arial" w:eastAsia="黑体" w:hAnsi="Arial"/>
      <w:b/>
      <w:bCs/>
      <w:kern w:val="2"/>
      <w:sz w:val="32"/>
      <w:szCs w:val="32"/>
      <w:lang w:val="en-US" w:eastAsia="zh-CN" w:bidi="ar-SA"/>
    </w:rPr>
  </w:style>
  <w:style w:type="character" w:styleId="a3">
    <w:name w:val="Hyperlink"/>
    <w:basedOn w:val="a0"/>
    <w:rsid w:val="002429A2"/>
    <w:rPr>
      <w:color w:val="0000FF"/>
      <w:u w:val="single"/>
    </w:rPr>
  </w:style>
  <w:style w:type="table" w:styleId="a4">
    <w:name w:val="Table Grid"/>
    <w:basedOn w:val="a1"/>
    <w:rsid w:val="002429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7360C9"/>
    <w:pPr>
      <w:shd w:val="clear" w:color="auto" w:fill="000080"/>
    </w:pPr>
  </w:style>
  <w:style w:type="character" w:styleId="FollowedHyperlink">
    <w:name w:val="FollowedHyperlink"/>
    <w:basedOn w:val="a0"/>
    <w:rsid w:val="00451C4C"/>
    <w:rPr>
      <w:color w:val="800080"/>
      <w:u w:val="single"/>
    </w:rPr>
  </w:style>
  <w:style w:type="paragraph" w:styleId="a6">
    <w:name w:val="Balloon Text"/>
    <w:basedOn w:val="a"/>
    <w:link w:val="a7"/>
    <w:rsid w:val="00B91066"/>
    <w:rPr>
      <w:rFonts w:ascii="Heiti SC Light" w:eastAsia="Heiti SC Light"/>
      <w:sz w:val="18"/>
      <w:szCs w:val="18"/>
    </w:rPr>
  </w:style>
  <w:style w:type="character" w:customStyle="1" w:styleId="a7">
    <w:name w:val="批注框文本字符"/>
    <w:basedOn w:val="a0"/>
    <w:link w:val="a6"/>
    <w:rsid w:val="00B91066"/>
    <w:rPr>
      <w:rFonts w:ascii="Heiti SC Light" w:eastAsia="Heiti SC Light"/>
      <w:kern w:val="2"/>
      <w:sz w:val="18"/>
      <w:szCs w:val="18"/>
    </w:rPr>
  </w:style>
  <w:style w:type="paragraph" w:styleId="a8">
    <w:name w:val="List Paragraph"/>
    <w:basedOn w:val="a"/>
    <w:uiPriority w:val="34"/>
    <w:qFormat/>
    <w:rsid w:val="00A94B2F"/>
    <w:pPr>
      <w:ind w:firstLineChars="200" w:firstLine="420"/>
    </w:pPr>
  </w:style>
  <w:style w:type="paragraph" w:styleId="a9">
    <w:name w:val="header"/>
    <w:basedOn w:val="a"/>
    <w:link w:val="aa"/>
    <w:rsid w:val="00B854F5"/>
    <w:pPr>
      <w:pBdr>
        <w:bottom w:val="single" w:sz="6" w:space="1" w:color="auto"/>
      </w:pBdr>
      <w:tabs>
        <w:tab w:val="center" w:pos="4153"/>
        <w:tab w:val="right" w:pos="8306"/>
      </w:tabs>
      <w:snapToGrid w:val="0"/>
      <w:jc w:val="center"/>
    </w:pPr>
    <w:rPr>
      <w:sz w:val="18"/>
      <w:szCs w:val="18"/>
    </w:rPr>
  </w:style>
  <w:style w:type="character" w:customStyle="1" w:styleId="aa">
    <w:name w:val="页眉字符"/>
    <w:basedOn w:val="a0"/>
    <w:link w:val="a9"/>
    <w:rsid w:val="00B854F5"/>
    <w:rPr>
      <w:kern w:val="2"/>
      <w:sz w:val="18"/>
      <w:szCs w:val="18"/>
    </w:rPr>
  </w:style>
  <w:style w:type="paragraph" w:styleId="ab">
    <w:name w:val="footer"/>
    <w:basedOn w:val="a"/>
    <w:link w:val="ac"/>
    <w:uiPriority w:val="99"/>
    <w:rsid w:val="00B854F5"/>
    <w:pPr>
      <w:tabs>
        <w:tab w:val="center" w:pos="4153"/>
        <w:tab w:val="right" w:pos="8306"/>
      </w:tabs>
      <w:snapToGrid w:val="0"/>
      <w:jc w:val="left"/>
    </w:pPr>
    <w:rPr>
      <w:sz w:val="18"/>
      <w:szCs w:val="18"/>
    </w:rPr>
  </w:style>
  <w:style w:type="character" w:customStyle="1" w:styleId="ac">
    <w:name w:val="页脚字符"/>
    <w:basedOn w:val="a0"/>
    <w:link w:val="ab"/>
    <w:uiPriority w:val="99"/>
    <w:rsid w:val="00B854F5"/>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57179">
      <w:bodyDiv w:val="1"/>
      <w:marLeft w:val="0"/>
      <w:marRight w:val="0"/>
      <w:marTop w:val="0"/>
      <w:marBottom w:val="0"/>
      <w:divBdr>
        <w:top w:val="none" w:sz="0" w:space="0" w:color="auto"/>
        <w:left w:val="none" w:sz="0" w:space="0" w:color="auto"/>
        <w:bottom w:val="none" w:sz="0" w:space="0" w:color="auto"/>
        <w:right w:val="none" w:sz="0" w:space="0" w:color="auto"/>
      </w:divBdr>
      <w:divsChild>
        <w:div w:id="149443738">
          <w:blockQuote w:val="1"/>
          <w:marLeft w:val="0"/>
          <w:marRight w:val="0"/>
          <w:marTop w:val="0"/>
          <w:marBottom w:val="270"/>
          <w:divBdr>
            <w:top w:val="none" w:sz="0" w:space="0" w:color="auto"/>
            <w:left w:val="single" w:sz="36" w:space="11" w:color="auto"/>
            <w:bottom w:val="none" w:sz="0" w:space="0" w:color="auto"/>
            <w:right w:val="none" w:sz="0" w:space="0" w:color="auto"/>
          </w:divBdr>
        </w:div>
        <w:div w:id="754320761">
          <w:blockQuote w:val="1"/>
          <w:marLeft w:val="0"/>
          <w:marRight w:val="0"/>
          <w:marTop w:val="0"/>
          <w:marBottom w:val="270"/>
          <w:divBdr>
            <w:top w:val="none" w:sz="0" w:space="0" w:color="auto"/>
            <w:left w:val="single" w:sz="36" w:space="11" w:color="auto"/>
            <w:bottom w:val="none" w:sz="0" w:space="0" w:color="auto"/>
            <w:right w:val="none" w:sz="0" w:space="0" w:color="auto"/>
          </w:divBdr>
        </w:div>
        <w:div w:id="1214270569">
          <w:blockQuote w:val="1"/>
          <w:marLeft w:val="0"/>
          <w:marRight w:val="0"/>
          <w:marTop w:val="0"/>
          <w:marBottom w:val="270"/>
          <w:divBdr>
            <w:top w:val="none" w:sz="0" w:space="0" w:color="auto"/>
            <w:left w:val="single" w:sz="36" w:space="11" w:color="auto"/>
            <w:bottom w:val="none" w:sz="0" w:space="0" w:color="auto"/>
            <w:right w:val="none" w:sz="0" w:space="0" w:color="auto"/>
          </w:divBdr>
        </w:div>
      </w:divsChild>
    </w:div>
    <w:div w:id="157305591">
      <w:bodyDiv w:val="1"/>
      <w:marLeft w:val="0"/>
      <w:marRight w:val="0"/>
      <w:marTop w:val="0"/>
      <w:marBottom w:val="0"/>
      <w:divBdr>
        <w:top w:val="none" w:sz="0" w:space="0" w:color="auto"/>
        <w:left w:val="none" w:sz="0" w:space="0" w:color="auto"/>
        <w:bottom w:val="none" w:sz="0" w:space="0" w:color="auto"/>
        <w:right w:val="none" w:sz="0" w:space="0" w:color="auto"/>
      </w:divBdr>
      <w:divsChild>
        <w:div w:id="439227981">
          <w:blockQuote w:val="1"/>
          <w:marLeft w:val="0"/>
          <w:marRight w:val="0"/>
          <w:marTop w:val="0"/>
          <w:marBottom w:val="270"/>
          <w:divBdr>
            <w:top w:val="none" w:sz="0" w:space="0" w:color="auto"/>
            <w:left w:val="single" w:sz="36" w:space="11" w:color="auto"/>
            <w:bottom w:val="none" w:sz="0" w:space="0" w:color="auto"/>
            <w:right w:val="none" w:sz="0" w:space="0" w:color="auto"/>
          </w:divBdr>
        </w:div>
        <w:div w:id="678041615">
          <w:blockQuote w:val="1"/>
          <w:marLeft w:val="0"/>
          <w:marRight w:val="0"/>
          <w:marTop w:val="0"/>
          <w:marBottom w:val="270"/>
          <w:divBdr>
            <w:top w:val="none" w:sz="0" w:space="0" w:color="auto"/>
            <w:left w:val="single" w:sz="36" w:space="11" w:color="auto"/>
            <w:bottom w:val="none" w:sz="0" w:space="0" w:color="auto"/>
            <w:right w:val="none" w:sz="0" w:space="0" w:color="auto"/>
          </w:divBdr>
        </w:div>
        <w:div w:id="1452943376">
          <w:blockQuote w:val="1"/>
          <w:marLeft w:val="0"/>
          <w:marRight w:val="0"/>
          <w:marTop w:val="0"/>
          <w:marBottom w:val="270"/>
          <w:divBdr>
            <w:top w:val="none" w:sz="0" w:space="0" w:color="auto"/>
            <w:left w:val="single" w:sz="36" w:space="11" w:color="auto"/>
            <w:bottom w:val="none" w:sz="0" w:space="0" w:color="auto"/>
            <w:right w:val="none" w:sz="0" w:space="0" w:color="auto"/>
          </w:divBdr>
        </w:div>
      </w:divsChild>
    </w:div>
    <w:div w:id="162202911">
      <w:bodyDiv w:val="1"/>
      <w:marLeft w:val="0"/>
      <w:marRight w:val="0"/>
      <w:marTop w:val="0"/>
      <w:marBottom w:val="0"/>
      <w:divBdr>
        <w:top w:val="none" w:sz="0" w:space="0" w:color="auto"/>
        <w:left w:val="none" w:sz="0" w:space="0" w:color="auto"/>
        <w:bottom w:val="none" w:sz="0" w:space="0" w:color="auto"/>
        <w:right w:val="none" w:sz="0" w:space="0" w:color="auto"/>
      </w:divBdr>
      <w:divsChild>
        <w:div w:id="1279485956">
          <w:blockQuote w:val="1"/>
          <w:marLeft w:val="0"/>
          <w:marRight w:val="0"/>
          <w:marTop w:val="0"/>
          <w:marBottom w:val="270"/>
          <w:divBdr>
            <w:top w:val="none" w:sz="0" w:space="0" w:color="auto"/>
            <w:left w:val="single" w:sz="36" w:space="11" w:color="auto"/>
            <w:bottom w:val="none" w:sz="0" w:space="0" w:color="auto"/>
            <w:right w:val="none" w:sz="0" w:space="0" w:color="auto"/>
          </w:divBdr>
        </w:div>
        <w:div w:id="1922135622">
          <w:blockQuote w:val="1"/>
          <w:marLeft w:val="0"/>
          <w:marRight w:val="0"/>
          <w:marTop w:val="0"/>
          <w:marBottom w:val="270"/>
          <w:divBdr>
            <w:top w:val="none" w:sz="0" w:space="0" w:color="auto"/>
            <w:left w:val="single" w:sz="36" w:space="11" w:color="auto"/>
            <w:bottom w:val="none" w:sz="0" w:space="0" w:color="auto"/>
            <w:right w:val="none" w:sz="0" w:space="0" w:color="auto"/>
          </w:divBdr>
        </w:div>
        <w:div w:id="1986202223">
          <w:blockQuote w:val="1"/>
          <w:marLeft w:val="0"/>
          <w:marRight w:val="0"/>
          <w:marTop w:val="0"/>
          <w:marBottom w:val="270"/>
          <w:divBdr>
            <w:top w:val="none" w:sz="0" w:space="0" w:color="auto"/>
            <w:left w:val="single" w:sz="36" w:space="11" w:color="auto"/>
            <w:bottom w:val="none" w:sz="0" w:space="0" w:color="auto"/>
            <w:right w:val="none" w:sz="0" w:space="0" w:color="auto"/>
          </w:divBdr>
        </w:div>
      </w:divsChild>
    </w:div>
    <w:div w:id="247616799">
      <w:bodyDiv w:val="1"/>
      <w:marLeft w:val="0"/>
      <w:marRight w:val="0"/>
      <w:marTop w:val="0"/>
      <w:marBottom w:val="0"/>
      <w:divBdr>
        <w:top w:val="none" w:sz="0" w:space="0" w:color="auto"/>
        <w:left w:val="none" w:sz="0" w:space="0" w:color="auto"/>
        <w:bottom w:val="none" w:sz="0" w:space="0" w:color="auto"/>
        <w:right w:val="none" w:sz="0" w:space="0" w:color="auto"/>
      </w:divBdr>
    </w:div>
    <w:div w:id="367804844">
      <w:bodyDiv w:val="1"/>
      <w:marLeft w:val="0"/>
      <w:marRight w:val="0"/>
      <w:marTop w:val="0"/>
      <w:marBottom w:val="0"/>
      <w:divBdr>
        <w:top w:val="none" w:sz="0" w:space="0" w:color="auto"/>
        <w:left w:val="none" w:sz="0" w:space="0" w:color="auto"/>
        <w:bottom w:val="none" w:sz="0" w:space="0" w:color="auto"/>
        <w:right w:val="none" w:sz="0" w:space="0" w:color="auto"/>
      </w:divBdr>
    </w:div>
    <w:div w:id="1231966442">
      <w:bodyDiv w:val="1"/>
      <w:marLeft w:val="0"/>
      <w:marRight w:val="0"/>
      <w:marTop w:val="0"/>
      <w:marBottom w:val="0"/>
      <w:divBdr>
        <w:top w:val="none" w:sz="0" w:space="0" w:color="auto"/>
        <w:left w:val="none" w:sz="0" w:space="0" w:color="auto"/>
        <w:bottom w:val="none" w:sz="0" w:space="0" w:color="auto"/>
        <w:right w:val="none" w:sz="0" w:space="0" w:color="auto"/>
      </w:divBdr>
      <w:divsChild>
        <w:div w:id="385684920">
          <w:blockQuote w:val="1"/>
          <w:marLeft w:val="0"/>
          <w:marRight w:val="0"/>
          <w:marTop w:val="0"/>
          <w:marBottom w:val="270"/>
          <w:divBdr>
            <w:top w:val="none" w:sz="0" w:space="0" w:color="auto"/>
            <w:left w:val="single" w:sz="36" w:space="11" w:color="auto"/>
            <w:bottom w:val="none" w:sz="0" w:space="0" w:color="auto"/>
            <w:right w:val="none" w:sz="0" w:space="0" w:color="auto"/>
          </w:divBdr>
        </w:div>
        <w:div w:id="546456987">
          <w:blockQuote w:val="1"/>
          <w:marLeft w:val="0"/>
          <w:marRight w:val="0"/>
          <w:marTop w:val="0"/>
          <w:marBottom w:val="270"/>
          <w:divBdr>
            <w:top w:val="none" w:sz="0" w:space="0" w:color="auto"/>
            <w:left w:val="single" w:sz="36" w:space="11" w:color="auto"/>
            <w:bottom w:val="none" w:sz="0" w:space="0" w:color="auto"/>
            <w:right w:val="none" w:sz="0" w:space="0" w:color="auto"/>
          </w:divBdr>
        </w:div>
        <w:div w:id="1751342391">
          <w:blockQuote w:val="1"/>
          <w:marLeft w:val="0"/>
          <w:marRight w:val="0"/>
          <w:marTop w:val="0"/>
          <w:marBottom w:val="270"/>
          <w:divBdr>
            <w:top w:val="none" w:sz="0" w:space="0" w:color="auto"/>
            <w:left w:val="single" w:sz="36" w:space="11" w:color="auto"/>
            <w:bottom w:val="none" w:sz="0" w:space="0" w:color="auto"/>
            <w:right w:val="none" w:sz="0" w:space="0" w:color="auto"/>
          </w:divBdr>
        </w:div>
      </w:divsChild>
    </w:div>
  </w:divs>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36.png"/><Relationship Id="rId47" Type="http://schemas.openxmlformats.org/officeDocument/2006/relationships/hyperlink" Target="http://forum.ubuntu.org.cn/" TargetMode="External"/><Relationship Id="rId48" Type="http://schemas.openxmlformats.org/officeDocument/2006/relationships/hyperlink" Target="http://ubuntuforums.org/" TargetMode="External"/><Relationship Id="rId49" Type="http://schemas.openxmlformats.org/officeDocument/2006/relationships/footer" Target="footer1.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emf"/><Relationship Id="rId24" Type="http://schemas.openxmlformats.org/officeDocument/2006/relationships/oleObject" Target="embeddings/oleObject2.bin"/><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png"/><Relationship Id="rId40" Type="http://schemas.openxmlformats.org/officeDocument/2006/relationships/image" Target="media/image30.png"/><Relationship Id="rId41" Type="http://schemas.openxmlformats.org/officeDocument/2006/relationships/image" Target="media/image31.png"/><Relationship Id="rId42" Type="http://schemas.openxmlformats.org/officeDocument/2006/relationships/image" Target="media/image32.png"/><Relationship Id="rId43" Type="http://schemas.openxmlformats.org/officeDocument/2006/relationships/image" Target="media/image33.png"/><Relationship Id="rId44" Type="http://schemas.openxmlformats.org/officeDocument/2006/relationships/image" Target="media/image34.png"/><Relationship Id="rId45" Type="http://schemas.openxmlformats.org/officeDocument/2006/relationships/image" Target="media/image35.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8DE5A-E557-7946-A3AF-627362C3E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31</Pages>
  <Words>3120</Words>
  <Characters>17785</Characters>
  <Application>Microsoft Macintosh Word</Application>
  <DocSecurity>0</DocSecurity>
  <Lines>148</Lines>
  <Paragraphs>41</Paragraphs>
  <ScaleCrop>false</ScaleCrop>
  <Company>DevilWorks</Company>
  <LinksUpToDate>false</LinksUpToDate>
  <CharactersWithSpaces>20864</CharactersWithSpaces>
  <SharedDoc>false</SharedDoc>
  <HLinks>
    <vt:vector size="36" baseType="variant">
      <vt:variant>
        <vt:i4>5570577</vt:i4>
      </vt:variant>
      <vt:variant>
        <vt:i4>15</vt:i4>
      </vt:variant>
      <vt:variant>
        <vt:i4>0</vt:i4>
      </vt:variant>
      <vt:variant>
        <vt:i4>5</vt:i4>
      </vt:variant>
      <vt:variant>
        <vt:lpwstr>http://ubuntuforums.org/</vt:lpwstr>
      </vt:variant>
      <vt:variant>
        <vt:lpwstr/>
      </vt:variant>
      <vt:variant>
        <vt:i4>3801135</vt:i4>
      </vt:variant>
      <vt:variant>
        <vt:i4>12</vt:i4>
      </vt:variant>
      <vt:variant>
        <vt:i4>0</vt:i4>
      </vt:variant>
      <vt:variant>
        <vt:i4>5</vt:i4>
      </vt:variant>
      <vt:variant>
        <vt:lpwstr>http://forum.ubuntu.org.cn/</vt:lpwstr>
      </vt:variant>
      <vt:variant>
        <vt:lpwstr/>
      </vt:variant>
      <vt:variant>
        <vt:i4>524381</vt:i4>
      </vt:variant>
      <vt:variant>
        <vt:i4>9</vt:i4>
      </vt:variant>
      <vt:variant>
        <vt:i4>0</vt:i4>
      </vt:variant>
      <vt:variant>
        <vt:i4>5</vt:i4>
      </vt:variant>
      <vt:variant>
        <vt:lpwstr>http://forum.ubuntu.org.cn/viewtopic.php?t=140531</vt:lpwstr>
      </vt:variant>
      <vt:variant>
        <vt:lpwstr/>
      </vt:variant>
      <vt:variant>
        <vt:i4>2359359</vt:i4>
      </vt:variant>
      <vt:variant>
        <vt:i4>6</vt:i4>
      </vt:variant>
      <vt:variant>
        <vt:i4>0</vt:i4>
      </vt:variant>
      <vt:variant>
        <vt:i4>5</vt:i4>
      </vt:variant>
      <vt:variant>
        <vt:lpwstr>http://www.kernel.org/</vt:lpwstr>
      </vt:variant>
      <vt:variant>
        <vt:lpwstr/>
      </vt:variant>
      <vt:variant>
        <vt:i4>4325459</vt:i4>
      </vt:variant>
      <vt:variant>
        <vt:i4>3</vt:i4>
      </vt:variant>
      <vt:variant>
        <vt:i4>0</vt:i4>
      </vt:variant>
      <vt:variant>
        <vt:i4>5</vt:i4>
      </vt:variant>
      <vt:variant>
        <vt:lpwstr>http://www.mandriva.com/</vt:lpwstr>
      </vt:variant>
      <vt:variant>
        <vt:lpwstr/>
      </vt:variant>
      <vt:variant>
        <vt:i4>3276839</vt:i4>
      </vt:variant>
      <vt:variant>
        <vt:i4>0</vt:i4>
      </vt:variant>
      <vt:variant>
        <vt:i4>0</vt:i4>
      </vt:variant>
      <vt:variant>
        <vt:i4>5</vt:i4>
      </vt:variant>
      <vt:variant>
        <vt:lpwstr>http://www.redha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eo Wu</cp:lastModifiedBy>
  <cp:revision>181</cp:revision>
  <dcterms:created xsi:type="dcterms:W3CDTF">2012-07-01T14:29:00Z</dcterms:created>
  <dcterms:modified xsi:type="dcterms:W3CDTF">2014-11-10T18:00:00Z</dcterms:modified>
</cp:coreProperties>
</file>